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39DCC67" w14:textId="74BBAED1" w:rsidR="007202EE" w:rsidRPr="007202EE" w:rsidRDefault="007202EE" w:rsidP="007202EE">
      <w:pPr>
        <w:pStyle w:val="af1"/>
        <w:tabs>
          <w:tab w:val="left" w:pos="1418"/>
        </w:tabs>
        <w:ind w:left="1418" w:right="1982"/>
        <w:rPr>
          <w:szCs w:val="28"/>
          <w:lang w:val="ru-RU"/>
        </w:rPr>
      </w:pPr>
      <w:r>
        <w:rPr>
          <w:noProof/>
          <w:bdr w:val="nil"/>
          <w:lang w:val="ru-RU" w:eastAsia="ru-RU" w:bidi="ar-SA"/>
        </w:rPr>
        <w:drawing>
          <wp:anchor distT="0" distB="0" distL="114300" distR="114300" simplePos="0" relativeHeight="251658240" behindDoc="0" locked="0" layoutInCell="1" allowOverlap="1" wp14:anchorId="6BE8F8CD" wp14:editId="11CCB154">
            <wp:simplePos x="0" y="0"/>
            <wp:positionH relativeFrom="column">
              <wp:posOffset>-179070</wp:posOffset>
            </wp:positionH>
            <wp:positionV relativeFrom="paragraph">
              <wp:posOffset>351790</wp:posOffset>
            </wp:positionV>
            <wp:extent cx="952500" cy="962025"/>
            <wp:effectExtent l="0" t="0" r="0" b="0"/>
            <wp:wrapSquare wrapText="bothSides"/>
            <wp:docPr id="3" name="Рисунок 3" descr="Описание: C:\Documents and Settings\ChepNO\Мои документы\Н.О. Чепля\лого\logo_SibUPC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Описание: C:\Documents and Settings\ChepNO\Мои документы\Н.О. Чепля\лого\logo_SibUPC_new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62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202EE">
        <w:rPr>
          <w:szCs w:val="28"/>
          <w:lang w:val="ru-RU"/>
        </w:rPr>
        <w:t>автономная некоммерческая образовательная организация высшего образования Центросоюза Российской Федерации</w:t>
      </w:r>
    </w:p>
    <w:p w14:paraId="37B7760B" w14:textId="77777777" w:rsidR="007202EE" w:rsidRPr="007202EE" w:rsidRDefault="007202EE" w:rsidP="007202EE">
      <w:pPr>
        <w:pStyle w:val="af1"/>
        <w:ind w:left="1418" w:right="1982"/>
        <w:rPr>
          <w:szCs w:val="28"/>
          <w:lang w:val="ru-RU"/>
        </w:rPr>
      </w:pPr>
      <w:r w:rsidRPr="007202EE">
        <w:rPr>
          <w:szCs w:val="28"/>
          <w:lang w:val="ru-RU"/>
        </w:rPr>
        <w:t>СИБИРСКИЙ УНИВЕРСИТЕТ ПОТРЕБИТЕЛЬСКОЙ КООПЕРАЦИИ</w:t>
      </w:r>
    </w:p>
    <w:p w14:paraId="143849AF" w14:textId="77777777" w:rsidR="007202EE" w:rsidRPr="007202EE" w:rsidRDefault="007202EE" w:rsidP="007202EE">
      <w:pPr>
        <w:pStyle w:val="af1"/>
        <w:ind w:left="1418" w:right="1982"/>
        <w:rPr>
          <w:szCs w:val="28"/>
          <w:lang w:val="ru-RU"/>
        </w:rPr>
      </w:pPr>
      <w:r w:rsidRPr="007202EE">
        <w:rPr>
          <w:szCs w:val="28"/>
          <w:lang w:val="ru-RU"/>
        </w:rPr>
        <w:t>Кафедра информатики</w:t>
      </w:r>
    </w:p>
    <w:p w14:paraId="4E6F6F34" w14:textId="77777777" w:rsidR="007202EE" w:rsidRPr="007202EE" w:rsidRDefault="007202EE" w:rsidP="007202EE">
      <w:pPr>
        <w:pStyle w:val="af1"/>
        <w:ind w:left="1418" w:right="1982"/>
        <w:rPr>
          <w:szCs w:val="28"/>
          <w:lang w:val="ru-RU"/>
        </w:rPr>
      </w:pPr>
      <w:r w:rsidRPr="007202EE">
        <w:rPr>
          <w:szCs w:val="28"/>
          <w:lang w:val="ru-RU"/>
        </w:rPr>
        <w:t>ПОЯСНИТЕЛЬНАЯ ЗАПИСКА</w:t>
      </w:r>
    </w:p>
    <w:p w14:paraId="2409F350" w14:textId="77777777" w:rsidR="007202EE" w:rsidRPr="007202EE" w:rsidRDefault="007202EE" w:rsidP="007202EE">
      <w:pPr>
        <w:pStyle w:val="af1"/>
        <w:ind w:left="1418" w:right="1982"/>
        <w:rPr>
          <w:szCs w:val="28"/>
          <w:lang w:val="ru-RU"/>
        </w:rPr>
      </w:pPr>
      <w:r w:rsidRPr="007202EE">
        <w:rPr>
          <w:szCs w:val="28"/>
          <w:lang w:val="ru-RU"/>
        </w:rPr>
        <w:t>К курсовой работе по дисциплине: «Базы данных»</w:t>
      </w:r>
    </w:p>
    <w:p w14:paraId="2CC7FA3D" w14:textId="7981BC3F" w:rsidR="007202EE" w:rsidRPr="007202EE" w:rsidRDefault="007202EE" w:rsidP="007202EE">
      <w:pPr>
        <w:pStyle w:val="af1"/>
        <w:spacing w:line="480" w:lineRule="auto"/>
        <w:ind w:left="1418" w:right="1982"/>
        <w:rPr>
          <w:szCs w:val="28"/>
          <w:lang w:val="ru-RU"/>
        </w:rPr>
      </w:pPr>
      <w:r w:rsidRPr="007202EE">
        <w:rPr>
          <w:szCs w:val="28"/>
          <w:lang w:val="ru-RU"/>
        </w:rPr>
        <w:t>На тему: «</w:t>
      </w:r>
      <w:r>
        <w:rPr>
          <w:szCs w:val="28"/>
          <w:lang w:val="ru-RU"/>
        </w:rPr>
        <w:t>Аренда Кинолент</w:t>
      </w:r>
      <w:r w:rsidRPr="007202EE">
        <w:rPr>
          <w:szCs w:val="28"/>
          <w:lang w:val="ru-RU"/>
        </w:rPr>
        <w:t xml:space="preserve">» </w:t>
      </w:r>
    </w:p>
    <w:p w14:paraId="0ED7B627" w14:textId="77777777" w:rsidR="007202EE" w:rsidRDefault="007202EE" w:rsidP="007202EE">
      <w:pPr>
        <w:pStyle w:val="af4"/>
        <w:spacing w:after="0"/>
        <w:ind w:left="4536" w:right="281"/>
        <w:rPr>
          <w:szCs w:val="28"/>
        </w:rPr>
      </w:pPr>
    </w:p>
    <w:p w14:paraId="0473AE4B" w14:textId="77777777" w:rsidR="007202EE" w:rsidRDefault="007202EE" w:rsidP="007202EE">
      <w:pPr>
        <w:pStyle w:val="af4"/>
        <w:spacing w:after="0"/>
        <w:ind w:left="4536" w:right="281"/>
        <w:rPr>
          <w:szCs w:val="28"/>
        </w:rPr>
      </w:pPr>
      <w:r>
        <w:rPr>
          <w:szCs w:val="28"/>
        </w:rPr>
        <w:t xml:space="preserve">Студента очной формы обучения факультета экономики и управления </w:t>
      </w:r>
      <w:r>
        <w:rPr>
          <w:szCs w:val="28"/>
          <w:u w:val="single"/>
        </w:rPr>
        <w:t xml:space="preserve"> 2 </w:t>
      </w:r>
      <w:r>
        <w:rPr>
          <w:szCs w:val="28"/>
        </w:rPr>
        <w:t xml:space="preserve"> курса специальности 09.03.03 Прикладное программирование </w:t>
      </w:r>
    </w:p>
    <w:p w14:paraId="64F22898" w14:textId="77777777" w:rsidR="007202EE" w:rsidRDefault="007202EE" w:rsidP="007202EE">
      <w:pPr>
        <w:pStyle w:val="af4"/>
        <w:spacing w:before="0"/>
        <w:ind w:left="4536" w:right="281"/>
        <w:rPr>
          <w:szCs w:val="28"/>
        </w:rPr>
      </w:pPr>
      <w:r>
        <w:rPr>
          <w:szCs w:val="28"/>
          <w:u w:val="single"/>
        </w:rPr>
        <w:t>ФИО</w:t>
      </w:r>
    </w:p>
    <w:p w14:paraId="390C35A5" w14:textId="1A5EF931" w:rsidR="007202EE" w:rsidRDefault="007202EE" w:rsidP="007202EE">
      <w:pPr>
        <w:pStyle w:val="af4"/>
        <w:spacing w:before="0" w:after="0"/>
        <w:ind w:left="4536" w:right="281"/>
        <w:rPr>
          <w:szCs w:val="28"/>
        </w:rPr>
      </w:pPr>
      <w:r>
        <w:rPr>
          <w:szCs w:val="28"/>
        </w:rPr>
        <w:t xml:space="preserve">Группа </w:t>
      </w:r>
      <w:proofErr w:type="spellStart"/>
      <w:r>
        <w:rPr>
          <w:szCs w:val="28"/>
          <w:u w:val="single"/>
        </w:rPr>
        <w:t>Пиб</w:t>
      </w:r>
      <w:proofErr w:type="spellEnd"/>
      <w:r>
        <w:rPr>
          <w:szCs w:val="28"/>
          <w:u w:val="single"/>
        </w:rPr>
        <w:t>- 11</w:t>
      </w:r>
      <w:bookmarkStart w:id="0" w:name="_GoBack"/>
      <w:bookmarkEnd w:id="0"/>
      <w:r>
        <w:rPr>
          <w:szCs w:val="28"/>
        </w:rPr>
        <w:t xml:space="preserve">, </w:t>
      </w:r>
    </w:p>
    <w:p w14:paraId="2472E065" w14:textId="77777777" w:rsidR="007202EE" w:rsidRDefault="007202EE" w:rsidP="007202EE">
      <w:pPr>
        <w:pStyle w:val="af4"/>
        <w:spacing w:before="0" w:after="0"/>
        <w:ind w:left="4536" w:right="281"/>
        <w:rPr>
          <w:szCs w:val="28"/>
        </w:rPr>
      </w:pPr>
      <w:r>
        <w:rPr>
          <w:szCs w:val="28"/>
        </w:rPr>
        <w:t xml:space="preserve">шифр </w:t>
      </w:r>
      <w:proofErr w:type="spellStart"/>
      <w:proofErr w:type="gramStart"/>
      <w:r>
        <w:rPr>
          <w:szCs w:val="28"/>
          <w:u w:val="single"/>
        </w:rPr>
        <w:t>шифр</w:t>
      </w:r>
      <w:proofErr w:type="spellEnd"/>
      <w:proofErr w:type="gramEnd"/>
    </w:p>
    <w:p w14:paraId="66175A48" w14:textId="77777777" w:rsidR="007202EE" w:rsidRDefault="007202EE" w:rsidP="007202EE">
      <w:pPr>
        <w:pStyle w:val="af4"/>
        <w:spacing w:before="0"/>
        <w:ind w:left="4536" w:right="281"/>
        <w:rPr>
          <w:szCs w:val="28"/>
        </w:rPr>
      </w:pPr>
      <w:r>
        <w:rPr>
          <w:szCs w:val="28"/>
        </w:rPr>
        <w:t xml:space="preserve">Проверил: </w:t>
      </w:r>
    </w:p>
    <w:p w14:paraId="28EF62F6" w14:textId="77777777" w:rsidR="007202EE" w:rsidRDefault="007202EE" w:rsidP="007202EE">
      <w:pPr>
        <w:pStyle w:val="af4"/>
        <w:spacing w:before="0"/>
        <w:ind w:left="4536" w:right="281"/>
        <w:rPr>
          <w:szCs w:val="28"/>
        </w:rPr>
      </w:pPr>
      <w:r>
        <w:rPr>
          <w:szCs w:val="28"/>
          <w:u w:val="single"/>
        </w:rPr>
        <w:t xml:space="preserve">Астапчук В.А. доцент, канд. </w:t>
      </w:r>
      <w:proofErr w:type="spellStart"/>
      <w:r>
        <w:rPr>
          <w:szCs w:val="28"/>
          <w:u w:val="single"/>
        </w:rPr>
        <w:t>техн</w:t>
      </w:r>
      <w:proofErr w:type="spellEnd"/>
      <w:r>
        <w:rPr>
          <w:szCs w:val="28"/>
          <w:u w:val="single"/>
        </w:rPr>
        <w:t>. наук</w:t>
      </w:r>
    </w:p>
    <w:p w14:paraId="02B432F0" w14:textId="77777777" w:rsidR="007202EE" w:rsidRDefault="007202EE" w:rsidP="007202EE">
      <w:pPr>
        <w:pStyle w:val="af4"/>
        <w:spacing w:before="0"/>
        <w:ind w:left="4536" w:right="281"/>
        <w:rPr>
          <w:szCs w:val="28"/>
        </w:rPr>
      </w:pPr>
      <w:r>
        <w:rPr>
          <w:szCs w:val="28"/>
        </w:rPr>
        <w:t>Оценка после защиты:</w:t>
      </w:r>
    </w:p>
    <w:p w14:paraId="5612E42C" w14:textId="77777777" w:rsidR="007202EE" w:rsidRDefault="007202EE" w:rsidP="007202EE">
      <w:pPr>
        <w:pStyle w:val="af4"/>
        <w:spacing w:before="0"/>
        <w:ind w:left="4536" w:right="281"/>
        <w:rPr>
          <w:szCs w:val="28"/>
        </w:rPr>
      </w:pPr>
      <w:r>
        <w:rPr>
          <w:szCs w:val="28"/>
        </w:rPr>
        <w:t>__________________________________</w:t>
      </w:r>
    </w:p>
    <w:p w14:paraId="2DC854AA" w14:textId="77777777" w:rsidR="007202EE" w:rsidRDefault="007202EE" w:rsidP="007202EE">
      <w:pPr>
        <w:pStyle w:val="af4"/>
        <w:spacing w:before="0" w:after="0"/>
        <w:ind w:left="4536" w:right="281"/>
        <w:rPr>
          <w:szCs w:val="28"/>
        </w:rPr>
      </w:pPr>
      <w:r>
        <w:rPr>
          <w:szCs w:val="28"/>
        </w:rPr>
        <w:t>Дата защиты:</w:t>
      </w:r>
    </w:p>
    <w:p w14:paraId="7964BEB8" w14:textId="77777777" w:rsidR="007202EE" w:rsidRDefault="007202EE" w:rsidP="007202EE">
      <w:pPr>
        <w:pStyle w:val="af4"/>
        <w:spacing w:before="0" w:after="0"/>
        <w:ind w:left="4536" w:right="281"/>
        <w:rPr>
          <w:szCs w:val="28"/>
        </w:rPr>
      </w:pPr>
      <w:r>
        <w:rPr>
          <w:szCs w:val="28"/>
        </w:rPr>
        <w:t>__________________________________</w:t>
      </w:r>
    </w:p>
    <w:p w14:paraId="28F58531" w14:textId="77777777" w:rsidR="007202EE" w:rsidRDefault="007202EE" w:rsidP="007202EE">
      <w:pPr>
        <w:pStyle w:val="af4"/>
        <w:spacing w:after="0"/>
        <w:ind w:left="0" w:right="423"/>
        <w:rPr>
          <w:szCs w:val="28"/>
        </w:rPr>
      </w:pPr>
    </w:p>
    <w:p w14:paraId="15BDB604" w14:textId="7AABADA4" w:rsidR="007202EE" w:rsidRDefault="007202EE" w:rsidP="007202EE">
      <w:pPr>
        <w:spacing w:after="0" w:line="240" w:lineRule="auto"/>
        <w:rPr>
          <w:szCs w:val="28"/>
        </w:rPr>
      </w:pPr>
    </w:p>
    <w:p w14:paraId="273161FE" w14:textId="77777777" w:rsidR="007202EE" w:rsidRDefault="007202EE" w:rsidP="007202EE">
      <w:pPr>
        <w:spacing w:after="0" w:line="240" w:lineRule="auto"/>
        <w:rPr>
          <w:szCs w:val="28"/>
        </w:rPr>
      </w:pPr>
    </w:p>
    <w:p w14:paraId="2C891907" w14:textId="77777777" w:rsidR="007202EE" w:rsidRDefault="007202EE" w:rsidP="007202EE">
      <w:pPr>
        <w:spacing w:after="0" w:line="240" w:lineRule="auto"/>
        <w:rPr>
          <w:szCs w:val="28"/>
        </w:rPr>
      </w:pPr>
    </w:p>
    <w:p w14:paraId="2291ED86" w14:textId="77777777" w:rsidR="007202EE" w:rsidRDefault="007202EE" w:rsidP="007202EE">
      <w:pPr>
        <w:spacing w:after="0" w:line="240" w:lineRule="auto"/>
        <w:rPr>
          <w:szCs w:val="28"/>
        </w:rPr>
      </w:pPr>
    </w:p>
    <w:p w14:paraId="5351E833" w14:textId="77777777" w:rsidR="007202EE" w:rsidRDefault="007202EE" w:rsidP="007202EE">
      <w:pPr>
        <w:spacing w:after="0" w:line="240" w:lineRule="auto"/>
        <w:rPr>
          <w:szCs w:val="28"/>
        </w:rPr>
      </w:pPr>
    </w:p>
    <w:p w14:paraId="0845C10D" w14:textId="77777777" w:rsidR="007202EE" w:rsidRDefault="007202EE" w:rsidP="007202EE">
      <w:pPr>
        <w:spacing w:after="0" w:line="240" w:lineRule="auto"/>
        <w:rPr>
          <w:szCs w:val="28"/>
        </w:rPr>
      </w:pPr>
    </w:p>
    <w:p w14:paraId="770BBF00" w14:textId="77777777" w:rsidR="007202EE" w:rsidRDefault="007202EE" w:rsidP="007202EE">
      <w:pPr>
        <w:spacing w:after="0" w:line="240" w:lineRule="auto"/>
        <w:rPr>
          <w:szCs w:val="28"/>
        </w:rPr>
      </w:pPr>
    </w:p>
    <w:p w14:paraId="18AB5472" w14:textId="77777777" w:rsidR="007202EE" w:rsidRDefault="007202EE" w:rsidP="007202EE">
      <w:pPr>
        <w:spacing w:after="0" w:line="240" w:lineRule="auto"/>
        <w:rPr>
          <w:szCs w:val="28"/>
        </w:rPr>
      </w:pPr>
    </w:p>
    <w:p w14:paraId="7FD34D30" w14:textId="77777777" w:rsidR="007202EE" w:rsidRDefault="007202EE" w:rsidP="007202EE">
      <w:pPr>
        <w:spacing w:after="0" w:line="240" w:lineRule="auto"/>
        <w:rPr>
          <w:szCs w:val="28"/>
        </w:rPr>
      </w:pPr>
    </w:p>
    <w:p w14:paraId="684517FB" w14:textId="77777777" w:rsidR="007202EE" w:rsidRDefault="007202EE" w:rsidP="007202EE">
      <w:pPr>
        <w:spacing w:after="0" w:line="240" w:lineRule="auto"/>
        <w:rPr>
          <w:szCs w:val="28"/>
        </w:rPr>
      </w:pPr>
    </w:p>
    <w:p w14:paraId="3DB5E79A" w14:textId="77777777" w:rsidR="007202EE" w:rsidRDefault="007202EE" w:rsidP="007202EE">
      <w:pPr>
        <w:spacing w:after="0" w:line="240" w:lineRule="auto"/>
        <w:rPr>
          <w:szCs w:val="28"/>
        </w:rPr>
      </w:pPr>
    </w:p>
    <w:p w14:paraId="0682DC9C" w14:textId="77777777" w:rsidR="007202EE" w:rsidRDefault="007202EE" w:rsidP="007202EE">
      <w:pPr>
        <w:spacing w:after="0" w:line="240" w:lineRule="auto"/>
        <w:rPr>
          <w:szCs w:val="28"/>
        </w:rPr>
      </w:pPr>
    </w:p>
    <w:p w14:paraId="65560218" w14:textId="77777777" w:rsidR="007202EE" w:rsidRDefault="007202EE" w:rsidP="007202EE">
      <w:pPr>
        <w:spacing w:after="0" w:line="240" w:lineRule="auto"/>
        <w:rPr>
          <w:szCs w:val="28"/>
        </w:rPr>
      </w:pPr>
    </w:p>
    <w:p w14:paraId="2F9B401E" w14:textId="77777777" w:rsidR="007202EE" w:rsidRDefault="007202EE" w:rsidP="007202EE">
      <w:pPr>
        <w:spacing w:after="0" w:line="240" w:lineRule="auto"/>
        <w:rPr>
          <w:szCs w:val="28"/>
        </w:rPr>
      </w:pPr>
    </w:p>
    <w:p w14:paraId="71F779DD" w14:textId="77777777" w:rsidR="007202EE" w:rsidRDefault="007202EE" w:rsidP="007202EE">
      <w:pPr>
        <w:spacing w:after="0" w:line="240" w:lineRule="auto"/>
        <w:rPr>
          <w:szCs w:val="28"/>
        </w:rPr>
      </w:pPr>
    </w:p>
    <w:p w14:paraId="3E0B119D" w14:textId="77777777" w:rsidR="007202EE" w:rsidRDefault="007202EE" w:rsidP="007202EE">
      <w:pPr>
        <w:spacing w:after="0" w:line="240" w:lineRule="auto"/>
        <w:rPr>
          <w:szCs w:val="28"/>
        </w:rPr>
      </w:pPr>
    </w:p>
    <w:p w14:paraId="49AF9777" w14:textId="77777777" w:rsidR="007202EE" w:rsidRDefault="007202EE" w:rsidP="007202EE">
      <w:pPr>
        <w:spacing w:after="0" w:line="240" w:lineRule="auto"/>
        <w:rPr>
          <w:szCs w:val="28"/>
        </w:rPr>
      </w:pPr>
    </w:p>
    <w:p w14:paraId="70528B7E" w14:textId="77777777" w:rsidR="007202EE" w:rsidRDefault="007202EE" w:rsidP="007202EE">
      <w:pPr>
        <w:spacing w:after="0" w:line="240" w:lineRule="auto"/>
        <w:rPr>
          <w:szCs w:val="28"/>
        </w:rPr>
      </w:pPr>
    </w:p>
    <w:p w14:paraId="29BE43C1" w14:textId="77777777" w:rsidR="007202EE" w:rsidRDefault="007202EE" w:rsidP="007202EE">
      <w:pPr>
        <w:spacing w:after="0" w:line="240" w:lineRule="auto"/>
        <w:rPr>
          <w:szCs w:val="28"/>
        </w:rPr>
      </w:pPr>
    </w:p>
    <w:p w14:paraId="033A1B02" w14:textId="77777777" w:rsidR="007202EE" w:rsidRDefault="007202EE" w:rsidP="007202EE">
      <w:pPr>
        <w:spacing w:after="0" w:line="240" w:lineRule="auto"/>
        <w:rPr>
          <w:szCs w:val="28"/>
        </w:rPr>
      </w:pPr>
    </w:p>
    <w:p w14:paraId="672AD1AC" w14:textId="77777777" w:rsidR="007202EE" w:rsidRDefault="007202EE" w:rsidP="007202EE">
      <w:pPr>
        <w:spacing w:after="0" w:line="240" w:lineRule="auto"/>
        <w:rPr>
          <w:szCs w:val="28"/>
        </w:rPr>
      </w:pPr>
    </w:p>
    <w:p w14:paraId="70BAAB4B" w14:textId="77777777" w:rsidR="007202EE" w:rsidRDefault="007202EE" w:rsidP="007202EE">
      <w:pPr>
        <w:spacing w:after="0" w:line="240" w:lineRule="auto"/>
        <w:rPr>
          <w:szCs w:val="28"/>
        </w:rPr>
      </w:pPr>
    </w:p>
    <w:p w14:paraId="7408B6AD" w14:textId="77777777" w:rsidR="007202EE" w:rsidRPr="007202EE" w:rsidRDefault="007202EE" w:rsidP="007202EE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FC6709" w14:textId="77777777" w:rsidR="007202EE" w:rsidRDefault="007202EE" w:rsidP="007202EE">
      <w:pPr>
        <w:pStyle w:val="af1"/>
        <w:jc w:val="center"/>
        <w:rPr>
          <w:szCs w:val="28"/>
        </w:rPr>
      </w:pPr>
      <w:proofErr w:type="spellStart"/>
      <w:r>
        <w:rPr>
          <w:szCs w:val="28"/>
        </w:rPr>
        <w:t>Новосибирск</w:t>
      </w:r>
      <w:proofErr w:type="spellEnd"/>
      <w:r>
        <w:rPr>
          <w:szCs w:val="28"/>
        </w:rPr>
        <w:t xml:space="preserve"> 2022</w:t>
      </w:r>
    </w:p>
    <w:p w14:paraId="530984DB" w14:textId="77777777" w:rsidR="007202EE" w:rsidRDefault="007202EE" w:rsidP="007202EE">
      <w:pPr>
        <w:spacing w:after="0" w:line="240" w:lineRule="auto"/>
        <w:rPr>
          <w:rFonts w:cs="Times New Roman"/>
          <w:szCs w:val="28"/>
        </w:rPr>
        <w:sectPr w:rsidR="007202EE">
          <w:pgSz w:w="11906" w:h="16838"/>
          <w:pgMar w:top="1134" w:right="851" w:bottom="1134" w:left="1418" w:header="709" w:footer="709" w:gutter="0"/>
          <w:cols w:space="720"/>
        </w:sectPr>
      </w:pPr>
    </w:p>
    <w:p w14:paraId="33E85AC0" w14:textId="74880913" w:rsidR="00F22D52" w:rsidRPr="00BD7E68" w:rsidRDefault="00451F7B" w:rsidP="006803A5">
      <w:pPr>
        <w:pStyle w:val="a6"/>
        <w:spacing w:after="4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u w:color="000000"/>
        </w:rPr>
      </w:pPr>
      <w:r w:rsidRPr="00BD7E68">
        <w:rPr>
          <w:rFonts w:ascii="Times New Roman" w:hAnsi="Times New Roman"/>
          <w:b/>
          <w:bCs/>
          <w:color w:val="000000"/>
          <w:sz w:val="28"/>
          <w:szCs w:val="28"/>
          <w:u w:color="000000"/>
        </w:rPr>
        <w:lastRenderedPageBreak/>
        <w:t>СОДЕРЖАНИЕ</w:t>
      </w:r>
    </w:p>
    <w:sdt>
      <w:sdtPr>
        <w:rPr>
          <w:rFonts w:ascii="Calibri" w:hAnsi="Calibri"/>
          <w:color w:val="000000"/>
          <w:sz w:val="28"/>
          <w:szCs w:val="28"/>
          <w:u w:color="000000"/>
        </w:rPr>
        <w:id w:val="4809759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9EE239A" w14:textId="158F747C" w:rsidR="00A62BF5" w:rsidRPr="00BD7E68" w:rsidRDefault="00A62BF5" w:rsidP="003451A7">
          <w:pPr>
            <w:pStyle w:val="a6"/>
            <w:spacing w:before="0" w:after="4" w:line="360" w:lineRule="auto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14:paraId="501DB193" w14:textId="55CA629E" w:rsidR="002B531D" w:rsidRPr="002B531D" w:rsidRDefault="00A62BF5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r w:rsidRPr="002B531D">
            <w:rPr>
              <w:rFonts w:ascii="Times New Roman" w:hAnsi="Times New Roman" w:cs="Times New Roman"/>
              <w:color w:val="auto"/>
              <w:sz w:val="28"/>
              <w:szCs w:val="28"/>
            </w:rPr>
            <w:fldChar w:fldCharType="begin"/>
          </w:r>
          <w:r w:rsidRPr="002B531D">
            <w:rPr>
              <w:rFonts w:ascii="Times New Roman" w:hAnsi="Times New Roman" w:cs="Times New Roman"/>
              <w:color w:val="auto"/>
              <w:sz w:val="28"/>
              <w:szCs w:val="28"/>
            </w:rPr>
            <w:instrText xml:space="preserve"> TOC \o "1-3" \h \z \u </w:instrText>
          </w:r>
          <w:r w:rsidRPr="002B531D">
            <w:rPr>
              <w:rFonts w:ascii="Times New Roman" w:hAnsi="Times New Roman" w:cs="Times New Roman"/>
              <w:color w:val="auto"/>
              <w:sz w:val="28"/>
              <w:szCs w:val="28"/>
            </w:rPr>
            <w:fldChar w:fldCharType="separate"/>
          </w:r>
          <w:hyperlink w:anchor="_Toc137036600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0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322A93" w14:textId="33C30DF0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1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1 Анализ предметной области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1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97F889" w14:textId="39F2FF09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2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 Обоснование модели данных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2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265CEA" w14:textId="161B73C1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3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3 Обоснование выбора средств разработки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3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C738E1" w14:textId="7578C880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4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4 Проектирование базы данных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4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DC83B" w14:textId="6E656AF9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5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5 Описание функций управления данными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5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577DFC" w14:textId="10A20313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6" w:history="1">
            <w:r w:rsidR="002B531D" w:rsidRPr="002B531D">
              <w:rPr>
                <w:rStyle w:val="a3"/>
                <w:rFonts w:ascii="Times New Roman" w:hAnsi="Times New Roman" w:cs="Times New Roman"/>
                <w:iCs/>
                <w:noProof/>
                <w:sz w:val="28"/>
                <w:szCs w:val="28"/>
              </w:rPr>
              <w:t>6 Разработка приложения по работе с базой данных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6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8924BB" w14:textId="4091C7D9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7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7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530142" w14:textId="4EA9B639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8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ЫХ ИСТОЧНИКОВ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8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42D53" w14:textId="60179D3F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09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ПРИЛОЖЕНИЕ А Руководство пользователя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09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2B95CE" w14:textId="38510326" w:rsidR="002B531D" w:rsidRPr="002B531D" w:rsidRDefault="0074229C">
          <w:pPr>
            <w:pStyle w:val="1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bdr w:val="none" w:sz="0" w:space="0" w:color="auto"/>
            </w:rPr>
          </w:pPr>
          <w:hyperlink w:anchor="_Toc137036610" w:history="1">
            <w:r w:rsidR="002B531D" w:rsidRPr="002B531D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ПРИЛОЖЕНИЕ Б Код программы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7036610 \h </w:instrTex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B531D" w:rsidRPr="002B531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D8C501" w14:textId="216C3AEF" w:rsidR="00A62BF5" w:rsidRPr="00BD7E68" w:rsidRDefault="00A62BF5" w:rsidP="00942955">
          <w:pPr>
            <w:spacing w:after="0" w:line="360" w:lineRule="auto"/>
            <w:jc w:val="both"/>
            <w:rPr>
              <w:sz w:val="28"/>
              <w:szCs w:val="28"/>
            </w:rPr>
          </w:pPr>
          <w:r w:rsidRPr="002B531D">
            <w:rPr>
              <w:rFonts w:ascii="Times New Roman" w:hAnsi="Times New Roman" w:cs="Times New Roman"/>
              <w:color w:val="auto"/>
              <w:sz w:val="28"/>
              <w:szCs w:val="28"/>
            </w:rPr>
            <w:fldChar w:fldCharType="end"/>
          </w:r>
        </w:p>
      </w:sdtContent>
    </w:sdt>
    <w:p w14:paraId="73EE38A3" w14:textId="77777777" w:rsidR="00F22D52" w:rsidRPr="00BD7E68" w:rsidRDefault="00F22D52" w:rsidP="003451A7">
      <w:pPr>
        <w:spacing w:after="4"/>
        <w:rPr>
          <w:rFonts w:ascii="Times New Roman" w:eastAsia="Times New Roman" w:hAnsi="Times New Roman" w:cs="Times New Roman"/>
          <w:sz w:val="28"/>
          <w:szCs w:val="28"/>
        </w:rPr>
      </w:pPr>
    </w:p>
    <w:p w14:paraId="14FFAA99" w14:textId="77777777" w:rsidR="00F22D52" w:rsidRPr="00BD7E68" w:rsidRDefault="00F22D52" w:rsidP="003451A7">
      <w:pPr>
        <w:pStyle w:val="a6"/>
        <w:spacing w:after="4"/>
        <w:rPr>
          <w:rFonts w:ascii="Times New Roman" w:eastAsia="Times New Roman" w:hAnsi="Times New Roman" w:cs="Times New Roman"/>
          <w:sz w:val="28"/>
          <w:szCs w:val="28"/>
        </w:rPr>
      </w:pPr>
    </w:p>
    <w:p w14:paraId="1596CF8F" w14:textId="77777777" w:rsidR="00F22D52" w:rsidRPr="00BD7E68" w:rsidRDefault="00F22D52" w:rsidP="003451A7">
      <w:pPr>
        <w:spacing w:after="4"/>
        <w:rPr>
          <w:rFonts w:ascii="Times New Roman" w:eastAsia="Times New Roman" w:hAnsi="Times New Roman" w:cs="Times New Roman"/>
          <w:sz w:val="28"/>
          <w:szCs w:val="28"/>
        </w:rPr>
      </w:pPr>
    </w:p>
    <w:p w14:paraId="55A56C2D" w14:textId="77777777" w:rsidR="00F22D52" w:rsidRPr="00BD7E68" w:rsidRDefault="00F22D52" w:rsidP="003451A7">
      <w:pPr>
        <w:spacing w:after="4"/>
        <w:rPr>
          <w:rFonts w:ascii="Times New Roman" w:eastAsia="Times New Roman" w:hAnsi="Times New Roman" w:cs="Times New Roman"/>
          <w:sz w:val="28"/>
          <w:szCs w:val="28"/>
        </w:rPr>
      </w:pPr>
    </w:p>
    <w:p w14:paraId="73B35A01" w14:textId="77777777" w:rsidR="00F22D52" w:rsidRPr="00BD7E68" w:rsidRDefault="00451F7B" w:rsidP="003451A7">
      <w:pPr>
        <w:spacing w:after="4" w:line="259" w:lineRule="auto"/>
        <w:rPr>
          <w:sz w:val="28"/>
          <w:szCs w:val="28"/>
        </w:rPr>
      </w:pPr>
      <w:r w:rsidRPr="00BD7E68">
        <w:rPr>
          <w:rFonts w:ascii="Arial Unicode MS" w:hAnsi="Arial Unicode MS"/>
          <w:sz w:val="28"/>
          <w:szCs w:val="28"/>
        </w:rPr>
        <w:br w:type="page"/>
      </w:r>
    </w:p>
    <w:p w14:paraId="4290C6A8" w14:textId="0540C8BD" w:rsidR="00F22D52" w:rsidRPr="00BD7E68" w:rsidRDefault="006803A5" w:rsidP="004E1FCB">
      <w:pPr>
        <w:pStyle w:val="10"/>
        <w:spacing w:after="4"/>
        <w:ind w:firstLine="709"/>
        <w:jc w:val="both"/>
      </w:pPr>
      <w:bookmarkStart w:id="1" w:name="_Toc137036600"/>
      <w:r w:rsidRPr="00BD7E68">
        <w:lastRenderedPageBreak/>
        <w:t>ВВЕДЕНИЕ</w:t>
      </w:r>
      <w:bookmarkEnd w:id="1"/>
    </w:p>
    <w:p w14:paraId="47220342" w14:textId="77777777" w:rsidR="00F22D52" w:rsidRPr="00BD7E68" w:rsidRDefault="00F22D52" w:rsidP="004E1FCB">
      <w:pPr>
        <w:spacing w:after="4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1C0C90A1" w14:textId="43E7BCAD" w:rsidR="00193616" w:rsidRDefault="00193616" w:rsidP="004E1FCB">
      <w:pPr>
        <w:spacing w:after="0" w:line="240" w:lineRule="auto"/>
        <w:ind w:firstLine="709"/>
        <w:rPr>
          <w:rFonts w:ascii="Times New Roman" w:hAnsi="Times New Roman"/>
          <w:b/>
          <w:bCs/>
          <w:i/>
          <w:iCs/>
          <w:sz w:val="28"/>
          <w:szCs w:val="28"/>
        </w:rPr>
      </w:pPr>
    </w:p>
    <w:p w14:paraId="4F8D03A8" w14:textId="2C53FA87" w:rsidR="00193616" w:rsidRPr="00193616" w:rsidRDefault="00193616" w:rsidP="004E1FC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ind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193616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Объект исследования представленной работы – </w:t>
      </w:r>
      <w:r w:rsidR="008D7C80" w:rsidRPr="008D7C80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предприяти</w:t>
      </w:r>
      <w:r w:rsidR="008D7C80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е</w:t>
      </w:r>
      <w:r w:rsidR="008D7C80" w:rsidRPr="008D7C80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, которое занимается демонстрацией кинофильмов в кинотеатрах города. </w:t>
      </w:r>
    </w:p>
    <w:p w14:paraId="6FD22493" w14:textId="40294B2D" w:rsidR="00193616" w:rsidRPr="00193616" w:rsidRDefault="00193616" w:rsidP="004E1FC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ind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193616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Предмет исследования – </w:t>
      </w:r>
      <w:r w:rsidR="006E468C" w:rsidRPr="006E468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учет сведений </w:t>
      </w:r>
      <w:r w:rsidR="000B235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по аренде фильмов</w:t>
      </w:r>
      <w:r w:rsidR="006E468C" w:rsidRPr="006E468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кинотеатр</w:t>
      </w:r>
      <w:r w:rsidR="000B235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ам</w:t>
      </w:r>
      <w:r w:rsidR="006E468C" w:rsidRPr="006E468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города</w:t>
      </w:r>
      <w:r w:rsidRPr="00193616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6BD20A25" w14:textId="7786C923" w:rsidR="00193616" w:rsidRPr="00193616" w:rsidRDefault="00193616" w:rsidP="004E1FC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tabs>
          <w:tab w:val="left" w:pos="567"/>
        </w:tabs>
        <w:spacing w:after="0" w:line="360" w:lineRule="auto"/>
        <w:ind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193616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Цель представленной работы заключается в разработке информационной системы</w:t>
      </w:r>
      <w:r w:rsidR="00D906D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, которая </w:t>
      </w:r>
      <w:r w:rsidR="0056595C" w:rsidRPr="0056595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будет реализовывать функции </w:t>
      </w:r>
      <w:r w:rsidR="00B005DF" w:rsidRPr="006E468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учет</w:t>
      </w:r>
      <w:r w:rsidR="00B005DF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а</w:t>
      </w:r>
      <w:r w:rsidR="00B005DF" w:rsidRPr="006E468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сведений </w:t>
      </w:r>
      <w:r w:rsidR="0039107F" w:rsidRPr="0039107F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по аренде фильмов кинотеатрам города.</w:t>
      </w:r>
    </w:p>
    <w:p w14:paraId="2B437B73" w14:textId="528E73D3" w:rsidR="006E2BE7" w:rsidRDefault="006E2BE7" w:rsidP="004E1FCB">
      <w:pPr>
        <w:shd w:val="clear" w:color="auto" w:fill="FFFFFF"/>
        <w:spacing w:after="0" w:line="360" w:lineRule="auto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D5181">
        <w:rPr>
          <w:rFonts w:ascii="Times New Roman" w:hAnsi="Times New Roman" w:cs="Times New Roman"/>
          <w:sz w:val="28"/>
          <w:szCs w:val="28"/>
        </w:rPr>
        <w:t xml:space="preserve">В данный момент </w:t>
      </w:r>
      <w:r w:rsidR="009D6C74" w:rsidRPr="00BD5181">
        <w:rPr>
          <w:rFonts w:ascii="Times New Roman" w:hAnsi="Times New Roman" w:cs="Times New Roman"/>
          <w:sz w:val="28"/>
          <w:szCs w:val="28"/>
        </w:rPr>
        <w:t xml:space="preserve">в </w:t>
      </w:r>
      <w:r w:rsidR="0039107F">
        <w:rPr>
          <w:rFonts w:ascii="Times New Roman" w:hAnsi="Times New Roman" w:cs="Times New Roman"/>
          <w:sz w:val="28"/>
          <w:szCs w:val="28"/>
        </w:rPr>
        <w:t>предприятии</w:t>
      </w:r>
      <w:r w:rsidR="009D6C74" w:rsidRPr="00BD5181">
        <w:rPr>
          <w:rFonts w:ascii="Times New Roman" w:hAnsi="Times New Roman" w:cs="Times New Roman"/>
          <w:sz w:val="28"/>
          <w:szCs w:val="28"/>
        </w:rPr>
        <w:t xml:space="preserve"> </w:t>
      </w:r>
      <w:r w:rsidRPr="00BD5181">
        <w:rPr>
          <w:rFonts w:ascii="Times New Roman" w:hAnsi="Times New Roman" w:cs="Times New Roman"/>
          <w:sz w:val="28"/>
          <w:szCs w:val="28"/>
        </w:rPr>
        <w:t xml:space="preserve">отсутствует </w:t>
      </w:r>
      <w:r w:rsidR="000010CF" w:rsidRPr="00BD5181">
        <w:rPr>
          <w:rFonts w:ascii="Times New Roman" w:hAnsi="Times New Roman" w:cs="Times New Roman"/>
          <w:sz w:val="28"/>
          <w:szCs w:val="28"/>
        </w:rPr>
        <w:t>автоматизированная</w:t>
      </w:r>
      <w:r w:rsidR="009D6C74" w:rsidRPr="00BD5181">
        <w:rPr>
          <w:rFonts w:ascii="Times New Roman" w:hAnsi="Times New Roman" w:cs="Times New Roman"/>
          <w:sz w:val="28"/>
          <w:szCs w:val="28"/>
        </w:rPr>
        <w:t xml:space="preserve"> </w:t>
      </w:r>
      <w:r w:rsidRPr="00BD5181">
        <w:rPr>
          <w:rFonts w:ascii="Times New Roman" w:hAnsi="Times New Roman" w:cs="Times New Roman"/>
          <w:sz w:val="28"/>
          <w:szCs w:val="28"/>
        </w:rPr>
        <w:t xml:space="preserve">информационная система. В отсутствии автоматизированных средств данные </w:t>
      </w:r>
      <w:r w:rsidR="00653699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о кинотеатрах</w:t>
      </w:r>
      <w:r w:rsidR="00BD51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</w:t>
      </w:r>
      <w:r w:rsidRPr="00BD5181">
        <w:rPr>
          <w:rFonts w:ascii="Times New Roman" w:hAnsi="Times New Roman" w:cs="Times New Roman"/>
          <w:sz w:val="28"/>
          <w:szCs w:val="28"/>
        </w:rPr>
        <w:t xml:space="preserve">обрабатываются вручную.  Ручной учет неизбежно приводит к ошибкам и неточности в обработки информации. Кроме того, ручная обработка данных занимает много времени и требует большого количества ресурсов от сотрудников </w:t>
      </w:r>
      <w:r w:rsidR="00E822F3" w:rsidRPr="006E468C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справочной службы</w:t>
      </w:r>
      <w:r w:rsidRPr="00BD5181">
        <w:rPr>
          <w:rFonts w:ascii="Times New Roman" w:hAnsi="Times New Roman" w:cs="Times New Roman"/>
          <w:sz w:val="28"/>
          <w:szCs w:val="28"/>
        </w:rPr>
        <w:t>. Поэтому тема работы является актуальной.</w:t>
      </w:r>
    </w:p>
    <w:p w14:paraId="51E186A8" w14:textId="2496C81A" w:rsidR="003A666C" w:rsidRPr="003A666C" w:rsidRDefault="003A666C" w:rsidP="004E1FCB">
      <w:pPr>
        <w:shd w:val="clear" w:color="auto" w:fill="FFFFFF"/>
        <w:spacing w:after="0" w:line="360" w:lineRule="auto"/>
        <w:ind w:right="-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</w:t>
      </w:r>
      <w:r w:rsidR="00484CC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F36C6">
        <w:rPr>
          <w:rFonts w:ascii="Times New Roman" w:hAnsi="Times New Roman" w:cs="Times New Roman"/>
          <w:sz w:val="28"/>
          <w:szCs w:val="28"/>
        </w:rPr>
        <w:t xml:space="preserve">к </w:t>
      </w:r>
      <w:r w:rsidRPr="003A666C">
        <w:rPr>
          <w:rFonts w:ascii="Times New Roman" w:hAnsi="Times New Roman" w:cs="Times New Roman"/>
          <w:sz w:val="28"/>
          <w:szCs w:val="28"/>
        </w:rPr>
        <w:t>автоматизаци</w:t>
      </w:r>
      <w:r w:rsidR="00FF36C6">
        <w:rPr>
          <w:rFonts w:ascii="Times New Roman" w:hAnsi="Times New Roman" w:cs="Times New Roman"/>
          <w:sz w:val="28"/>
          <w:szCs w:val="28"/>
        </w:rPr>
        <w:t>и</w:t>
      </w:r>
      <w:r w:rsidR="00484CC7">
        <w:rPr>
          <w:rFonts w:ascii="Times New Roman" w:hAnsi="Times New Roman" w:cs="Times New Roman"/>
          <w:sz w:val="28"/>
          <w:szCs w:val="28"/>
        </w:rPr>
        <w:t xml:space="preserve"> </w:t>
      </w:r>
      <w:r w:rsidRPr="003A666C">
        <w:rPr>
          <w:rFonts w:ascii="Times New Roman" w:hAnsi="Times New Roman" w:cs="Times New Roman"/>
          <w:sz w:val="28"/>
          <w:szCs w:val="28"/>
        </w:rPr>
        <w:t xml:space="preserve">деятельности </w:t>
      </w:r>
      <w:r w:rsidR="00FF36C6">
        <w:rPr>
          <w:rFonts w:ascii="Times New Roman" w:hAnsi="Times New Roman" w:cs="Times New Roman"/>
          <w:sz w:val="28"/>
          <w:szCs w:val="28"/>
        </w:rPr>
        <w:t>справочной службы кинотеатров города</w:t>
      </w:r>
      <w:r w:rsidR="00AC0A8F">
        <w:rPr>
          <w:rFonts w:ascii="Times New Roman" w:hAnsi="Times New Roman" w:cs="Times New Roman"/>
          <w:sz w:val="28"/>
          <w:szCs w:val="28"/>
        </w:rPr>
        <w:t xml:space="preserve"> предрасполагает</w:t>
      </w:r>
      <w:r w:rsidRPr="003A666C">
        <w:rPr>
          <w:rFonts w:ascii="Times New Roman" w:hAnsi="Times New Roman" w:cs="Times New Roman"/>
          <w:sz w:val="28"/>
          <w:szCs w:val="28"/>
        </w:rPr>
        <w:t>:</w:t>
      </w:r>
    </w:p>
    <w:p w14:paraId="33307624" w14:textId="73367A25" w:rsidR="00484CC7" w:rsidRPr="00D35981" w:rsidRDefault="00484CC7" w:rsidP="004E1FCB">
      <w:pPr>
        <w:pStyle w:val="a7"/>
        <w:numPr>
          <w:ilvl w:val="0"/>
          <w:numId w:val="3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необходимость хранения данных;</w:t>
      </w:r>
    </w:p>
    <w:p w14:paraId="295467DA" w14:textId="70346664" w:rsidR="00484CC7" w:rsidRPr="00D35981" w:rsidRDefault="00484CC7" w:rsidP="004E1FCB">
      <w:pPr>
        <w:pStyle w:val="a7"/>
        <w:numPr>
          <w:ilvl w:val="0"/>
          <w:numId w:val="3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необходимость управлять данными</w:t>
      </w:r>
      <w:r w:rsidR="006D45D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:</w:t>
      </w:r>
      <w:r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поиск, добавление,</w:t>
      </w:r>
      <w:r w:rsidR="00D35981"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</w:t>
      </w:r>
      <w:r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изменение, удаление данных;</w:t>
      </w:r>
    </w:p>
    <w:p w14:paraId="36585637" w14:textId="1788EAD5" w:rsidR="00484CC7" w:rsidRPr="00D35981" w:rsidRDefault="00484CC7" w:rsidP="004E1FCB">
      <w:pPr>
        <w:pStyle w:val="a7"/>
        <w:numPr>
          <w:ilvl w:val="0"/>
          <w:numId w:val="3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необходимость быстрого получения отчетов, справок по</w:t>
      </w:r>
      <w:r w:rsidR="00D35981"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</w:t>
      </w:r>
      <w:r w:rsidRPr="00D35981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запросу пользователя.</w:t>
      </w:r>
    </w:p>
    <w:p w14:paraId="73DC1943" w14:textId="62C955DC" w:rsidR="00193616" w:rsidRPr="00193616" w:rsidRDefault="00892E50" w:rsidP="004E1FC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tabs>
          <w:tab w:val="left" w:pos="567"/>
        </w:tabs>
        <w:spacing w:after="0" w:line="360" w:lineRule="auto"/>
        <w:ind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В ходе выполнения работы необходимо решить</w:t>
      </w:r>
      <w:r w:rsidR="00193616" w:rsidRPr="00193616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следующие задачи: </w:t>
      </w:r>
    </w:p>
    <w:p w14:paraId="5DC207DD" w14:textId="77777777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Характеристика объекта, процесса, предметной области как объекта информатизации.</w:t>
      </w:r>
    </w:p>
    <w:p w14:paraId="77B4921B" w14:textId="77777777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Анализ информационного обеспечения объекта информатизации.</w:t>
      </w:r>
    </w:p>
    <w:p w14:paraId="5A293385" w14:textId="77777777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Постановка задач при разработке программного продукта.</w:t>
      </w:r>
    </w:p>
    <w:p w14:paraId="79AA5166" w14:textId="77777777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</w:pPr>
      <w:r w:rsidRPr="00193616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Обоснование выбора программных средств решения задачи.</w:t>
      </w:r>
    </w:p>
    <w:p w14:paraId="1601BF54" w14:textId="549F5D1A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lastRenderedPageBreak/>
        <w:t xml:space="preserve">Разработка модели </w:t>
      </w:r>
      <w:r w:rsidR="00D55EA2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информационных потоков</w:t>
      </w:r>
      <w:r w:rsidR="005A314D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 системы</w:t>
      </w: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.</w:t>
      </w:r>
    </w:p>
    <w:p w14:paraId="45416D77" w14:textId="2111DABA" w:rsid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Проектирование схемы базы данных с помощью </w:t>
      </w: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val="en-US" w:eastAsia="zh-TW"/>
        </w:rPr>
        <w:t>CASE</w:t>
      </w:r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-средства </w:t>
      </w:r>
      <w:proofErr w:type="spellStart"/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val="en-US" w:eastAsia="zh-TW"/>
        </w:rPr>
        <w:t>ERWin</w:t>
      </w:r>
      <w:proofErr w:type="spellEnd"/>
      <w:r w:rsidRPr="00193616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.</w:t>
      </w:r>
    </w:p>
    <w:p w14:paraId="4500E005" w14:textId="12055BBC" w:rsidR="000C0D05" w:rsidRDefault="000C0D05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0C0D05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 Описание функций групп пользователей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.</w:t>
      </w:r>
    </w:p>
    <w:p w14:paraId="729CFF1B" w14:textId="2B1E6193" w:rsidR="000C0D05" w:rsidRDefault="000C0D05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0C0D05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 Описание функций управления данными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.</w:t>
      </w:r>
    </w:p>
    <w:p w14:paraId="4791FD0C" w14:textId="569EE013" w:rsidR="00296277" w:rsidRPr="00193616" w:rsidRDefault="00296277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296277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 Организация защиты БД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.</w:t>
      </w:r>
    </w:p>
    <w:p w14:paraId="7A11436C" w14:textId="5D637BAF" w:rsidR="00193616" w:rsidRPr="00193616" w:rsidRDefault="00BD6A31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</w:pPr>
      <w:r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 xml:space="preserve">Построение </w:t>
      </w:r>
      <w:r w:rsidR="00533721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схемы взаимосвязи программных модулей</w:t>
      </w:r>
      <w:r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.</w:t>
      </w:r>
      <w:r w:rsidR="009B579B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 xml:space="preserve"> </w:t>
      </w:r>
      <w:r w:rsidR="009B579B" w:rsidRPr="00193616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Описание модулей программы.</w:t>
      </w:r>
      <w:r w:rsidR="009B579B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 xml:space="preserve"> </w:t>
      </w:r>
    </w:p>
    <w:p w14:paraId="0354743C" w14:textId="77777777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val="en-US" w:eastAsia="zh-TW"/>
        </w:rPr>
      </w:pPr>
      <w:r w:rsidRPr="00193616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Описание процесса отладки программы</w:t>
      </w:r>
      <w:r w:rsidRPr="00193616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val="en-US" w:eastAsia="zh-TW"/>
        </w:rPr>
        <w:t>.</w:t>
      </w:r>
    </w:p>
    <w:p w14:paraId="2B2C4762" w14:textId="65DF0FDD" w:rsidR="00193616" w:rsidRPr="00906751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</w:pPr>
      <w:r w:rsidRPr="00906751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 xml:space="preserve">Разработка </w:t>
      </w:r>
      <w:r w:rsidR="00906751">
        <w:rPr>
          <w:rFonts w:ascii="Times New Roman" w:eastAsia="Times New Roman" w:hAnsi="Times New Roman" w:cs="Times New Roman"/>
          <w:spacing w:val="-1"/>
          <w:sz w:val="28"/>
          <w:szCs w:val="28"/>
          <w:bdr w:val="none" w:sz="0" w:space="0" w:color="auto"/>
          <w:lang w:eastAsia="zh-TW"/>
        </w:rPr>
        <w:t>и</w:t>
      </w:r>
      <w:r w:rsidRPr="00906751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нструкци</w:t>
      </w:r>
      <w:r w:rsidR="00906751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и</w:t>
      </w:r>
      <w:r w:rsidRPr="00906751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 xml:space="preserve"> пользователя.</w:t>
      </w:r>
    </w:p>
    <w:p w14:paraId="5CBB5184" w14:textId="77777777" w:rsidR="00193616" w:rsidRPr="00193616" w:rsidRDefault="00193616" w:rsidP="004E1FC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val="en-US" w:eastAsia="zh-TW"/>
        </w:rPr>
      </w:pPr>
      <w:r w:rsidRPr="00193616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eastAsia="zh-TW"/>
        </w:rPr>
        <w:t>Разработка графика организации проектирования</w:t>
      </w:r>
      <w:r w:rsidRPr="00193616">
        <w:rPr>
          <w:rFonts w:ascii="Times New Roman" w:eastAsia="Times New Roman" w:hAnsi="Times New Roman" w:cs="Times New Roman"/>
          <w:sz w:val="28"/>
          <w:szCs w:val="28"/>
          <w:bdr w:val="none" w:sz="0" w:space="0" w:color="auto"/>
          <w:lang w:val="en-US" w:eastAsia="zh-TW"/>
        </w:rPr>
        <w:t>.</w:t>
      </w:r>
    </w:p>
    <w:p w14:paraId="105CE690" w14:textId="77777777" w:rsidR="00193616" w:rsidRPr="00193616" w:rsidRDefault="00193616" w:rsidP="004E1FC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tabs>
          <w:tab w:val="left" w:pos="567"/>
        </w:tabs>
        <w:spacing w:after="0" w:line="360" w:lineRule="auto"/>
        <w:ind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193616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Методы исследования включают в себя основы проектирования информационных систем и баз данных.</w:t>
      </w:r>
    </w:p>
    <w:p w14:paraId="515E412B" w14:textId="112037E2" w:rsidR="007A5C96" w:rsidRPr="00BD7E68" w:rsidRDefault="007A5C96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D7E68">
        <w:rPr>
          <w:sz w:val="28"/>
          <w:szCs w:val="28"/>
        </w:rPr>
        <w:br w:type="page"/>
      </w:r>
    </w:p>
    <w:p w14:paraId="1C568DC3" w14:textId="49B0919D" w:rsidR="00F22D52" w:rsidRPr="00BD7E68" w:rsidRDefault="006803A5" w:rsidP="00572E4B">
      <w:pPr>
        <w:pStyle w:val="10"/>
        <w:ind w:firstLine="709"/>
        <w:jc w:val="both"/>
      </w:pPr>
      <w:bookmarkStart w:id="2" w:name="_Toc137036601"/>
      <w:r w:rsidRPr="00BD7E68">
        <w:lastRenderedPageBreak/>
        <w:t xml:space="preserve">1 </w:t>
      </w:r>
      <w:r w:rsidR="00033E8C">
        <w:t>Анализ</w:t>
      </w:r>
      <w:r w:rsidR="00827BB2" w:rsidRPr="00827BB2">
        <w:t xml:space="preserve"> предметной области</w:t>
      </w:r>
      <w:bookmarkEnd w:id="2"/>
    </w:p>
    <w:p w14:paraId="0A2E6111" w14:textId="04BDAE21" w:rsidR="006A4A26" w:rsidRDefault="006A4A26" w:rsidP="006A4A2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bookmarkStart w:id="3" w:name="_Toc484170857"/>
    </w:p>
    <w:bookmarkEnd w:id="3"/>
    <w:p w14:paraId="1F64245D" w14:textId="38858820" w:rsidR="00471A4E" w:rsidRDefault="007A0A2B" w:rsidP="004752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ind w:right="-7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DF214F">
        <w:rPr>
          <w:rFonts w:ascii="Times New Roman" w:eastAsia="Calibri" w:hAnsi="Times New Roman" w:cs="Times New Roman"/>
          <w:bCs/>
          <w:color w:val="auto"/>
          <w:sz w:val="28"/>
          <w:szCs w:val="28"/>
          <w:bdr w:val="none" w:sz="0" w:space="0" w:color="auto"/>
          <w:lang w:eastAsia="en-US"/>
        </w:rPr>
        <w:t>В качестве объекта автоматизации выбран</w:t>
      </w:r>
      <w:r w:rsidR="00471A4E">
        <w:rPr>
          <w:rFonts w:ascii="Times New Roman" w:eastAsia="Calibri" w:hAnsi="Times New Roman" w:cs="Times New Roman"/>
          <w:bCs/>
          <w:color w:val="auto"/>
          <w:sz w:val="28"/>
          <w:szCs w:val="28"/>
          <w:bdr w:val="none" w:sz="0" w:space="0" w:color="auto"/>
          <w:lang w:eastAsia="en-US"/>
        </w:rPr>
        <w:t>о</w:t>
      </w:r>
      <w:r w:rsidRPr="00DF214F">
        <w:rPr>
          <w:rFonts w:ascii="Times New Roman" w:eastAsia="Calibri" w:hAnsi="Times New Roman" w:cs="Times New Roman"/>
          <w:bCs/>
          <w:color w:val="auto"/>
          <w:sz w:val="28"/>
          <w:szCs w:val="28"/>
          <w:bdr w:val="none" w:sz="0" w:space="0" w:color="auto"/>
          <w:lang w:eastAsia="en-US"/>
        </w:rPr>
        <w:t xml:space="preserve"> </w:t>
      </w:r>
      <w:r w:rsidR="00471A4E" w:rsidRPr="008D7C80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предприяти</w:t>
      </w:r>
      <w:r w:rsidR="00471A4E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е</w:t>
      </w:r>
      <w:r w:rsidR="00471A4E" w:rsidRPr="008D7C80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, которое занимается демонстрацией кинофильмов в кинотеатрах города. </w:t>
      </w:r>
    </w:p>
    <w:p w14:paraId="05B2340A" w14:textId="1C183971" w:rsidR="00E61BA8" w:rsidRPr="00E61BA8" w:rsidRDefault="00E61BA8" w:rsidP="004752DE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По каждому кинотеатру в базе данных </w:t>
      </w:r>
      <w:r w:rsidR="00182A6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хранится</w:t>
      </w: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следующая информация: </w:t>
      </w:r>
    </w:p>
    <w:p w14:paraId="20831862" w14:textId="612E7590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Название кинотеатра; </w:t>
      </w:r>
    </w:p>
    <w:p w14:paraId="146307DA" w14:textId="7B6C92AD" w:rsidR="00985553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val="en-US"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Категория</w:t>
      </w:r>
      <w:r w:rsidR="00985553"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val="en-US" w:eastAsia="en-US"/>
        </w:rPr>
        <w:t>;</w:t>
      </w:r>
    </w:p>
    <w:p w14:paraId="7570DAE3" w14:textId="3D3B818A" w:rsidR="00EB5E3C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айон,</w:t>
      </w:r>
      <w:r w:rsidR="00EB5E3C" w:rsidRPr="00036552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где расположен кинотеатр</w:t>
      </w:r>
    </w:p>
    <w:p w14:paraId="604B3CA5" w14:textId="30BB9D80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Адрес и телефон кинотеатра; </w:t>
      </w:r>
    </w:p>
    <w:p w14:paraId="41626600" w14:textId="20C7E0E8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Число посадочных мест; </w:t>
      </w:r>
    </w:p>
    <w:p w14:paraId="76EFE297" w14:textId="795A65DB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Директор кинотеатра; </w:t>
      </w:r>
    </w:p>
    <w:p w14:paraId="6BD4BDD4" w14:textId="23ECCC37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Владелец кинотеатра; </w:t>
      </w:r>
    </w:p>
    <w:p w14:paraId="5B835B56" w14:textId="4E96F329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Банк кинотеатра и номер счета в банке; </w:t>
      </w:r>
    </w:p>
    <w:p w14:paraId="5953CCAE" w14:textId="0C3CFFA1" w:rsidR="00E61BA8" w:rsidRPr="00036552" w:rsidRDefault="00036552" w:rsidP="004752DE">
      <w:pPr>
        <w:pStyle w:val="a7"/>
        <w:widowControl w:val="0"/>
        <w:numPr>
          <w:ilvl w:val="0"/>
          <w:numId w:val="4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И</w:t>
      </w:r>
      <w:r w:rsidR="005A1A33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НН</w:t>
      </w:r>
      <w:r w:rsidRPr="00036552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кинотеатра.</w:t>
      </w:r>
    </w:p>
    <w:p w14:paraId="7529997C" w14:textId="1C6FE438" w:rsidR="00E61BA8" w:rsidRPr="00E61BA8" w:rsidRDefault="00E61BA8" w:rsidP="004752DE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После изучения ситуации на рынке кинофильмов и закупки кинолент в необходимо заносить следующие сведения: </w:t>
      </w:r>
    </w:p>
    <w:p w14:paraId="57F221B5" w14:textId="29FEA46C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Название кинофильма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7F03F9BD" w14:textId="253DEBC9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Категория фильма (боевик, триллер, комедия и др.)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5690B175" w14:textId="15506559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Автор сценария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07F4C1A1" w14:textId="1C9F91D7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Режиссер-постановщик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53B4F516" w14:textId="07C6C521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Компания-производитель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602B1E4A" w14:textId="1F110B82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Год выхода на экран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7135D9CB" w14:textId="603A3267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Поставщик киноленты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39F12394" w14:textId="7DB45D2C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Юридический адрес поставщика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72EEAEB8" w14:textId="1E0A59E1" w:rsidR="00E61BA8" w:rsidRPr="0031162B" w:rsidRDefault="0031162B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Бан</w:t>
      </w:r>
      <w:r w:rsidR="00E61BA8"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к поставщика и номер счета в банке</w:t>
      </w:r>
      <w:r w:rsidR="00615DDA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.</w:t>
      </w:r>
    </w:p>
    <w:p w14:paraId="49B1AD66" w14:textId="77777777" w:rsidR="00E61BA8" w:rsidRPr="0031162B" w:rsidRDefault="00E61BA8" w:rsidP="004752DE">
      <w:pPr>
        <w:pStyle w:val="a7"/>
        <w:widowControl w:val="0"/>
        <w:numPr>
          <w:ilvl w:val="0"/>
          <w:numId w:val="4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31162B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ИНН поставщика; стоимость приобретения. </w:t>
      </w:r>
    </w:p>
    <w:p w14:paraId="4055F2E7" w14:textId="77777777" w:rsidR="00E61BA8" w:rsidRPr="00E61BA8" w:rsidRDefault="00E61BA8" w:rsidP="004752DE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У одного поставщика может быть куплено несколько фильмов.</w:t>
      </w:r>
    </w:p>
    <w:p w14:paraId="0C28C1CC" w14:textId="77777777" w:rsidR="00E61BA8" w:rsidRPr="00E61BA8" w:rsidRDefault="00E61BA8" w:rsidP="004752DE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Закупленные фильмы сдаются в аренду кинотеатрам города. </w:t>
      </w:r>
    </w:p>
    <w:p w14:paraId="129F76BE" w14:textId="4BE613CD" w:rsidR="00E61BA8" w:rsidRPr="00E61BA8" w:rsidRDefault="00E61BA8" w:rsidP="004752DE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Для контроля этой деятельности должна регистрироваться следующая </w:t>
      </w: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lastRenderedPageBreak/>
        <w:t xml:space="preserve">информация: </w:t>
      </w:r>
    </w:p>
    <w:p w14:paraId="0A9B2361" w14:textId="1563DFC9" w:rsidR="00E61BA8" w:rsidRPr="007B4108" w:rsidRDefault="007B4108" w:rsidP="004752DE">
      <w:pPr>
        <w:pStyle w:val="a7"/>
        <w:widowControl w:val="0"/>
        <w:numPr>
          <w:ilvl w:val="0"/>
          <w:numId w:val="4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7B410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Даты начала и окончания демонстрации фильма; </w:t>
      </w:r>
    </w:p>
    <w:p w14:paraId="7CA8F73B" w14:textId="3D9F3288" w:rsidR="00E61BA8" w:rsidRPr="007B4108" w:rsidRDefault="007B4108" w:rsidP="004752DE">
      <w:pPr>
        <w:pStyle w:val="a7"/>
        <w:widowControl w:val="0"/>
        <w:numPr>
          <w:ilvl w:val="0"/>
          <w:numId w:val="4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7B410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Сумма оплаты за аренду ленты; </w:t>
      </w:r>
    </w:p>
    <w:p w14:paraId="79219F12" w14:textId="1D79AC0F" w:rsidR="00E61BA8" w:rsidRPr="007B4108" w:rsidRDefault="007B4108" w:rsidP="004752DE">
      <w:pPr>
        <w:pStyle w:val="a7"/>
        <w:widowControl w:val="0"/>
        <w:numPr>
          <w:ilvl w:val="0"/>
          <w:numId w:val="4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7B410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 xml:space="preserve">Пени за несвоевременный возврат. </w:t>
      </w:r>
    </w:p>
    <w:p w14:paraId="57D57DBC" w14:textId="52BB8FA6" w:rsidR="007A0A2B" w:rsidRDefault="00E61BA8" w:rsidP="004752DE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</w:pPr>
      <w:r w:rsidRPr="00E61BA8">
        <w:rPr>
          <w:rFonts w:ascii="Times New Roman" w:eastAsia="Calibri" w:hAnsi="Times New Roman" w:cs="Times New Roman"/>
          <w:color w:val="auto"/>
          <w:sz w:val="28"/>
          <w:szCs w:val="28"/>
          <w:bdr w:val="none" w:sz="0" w:space="0" w:color="auto"/>
          <w:lang w:eastAsia="en-US"/>
        </w:rPr>
        <w:t>Необходимо учитывать, что один кинотеатр может одновременно арендовать несколько кинолент.</w:t>
      </w:r>
    </w:p>
    <w:p w14:paraId="0A68D14B" w14:textId="57528F19" w:rsidR="00B56468" w:rsidRDefault="00F515E0" w:rsidP="004752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Таким образом можно выделить следующие функции приложения:</w:t>
      </w:r>
    </w:p>
    <w:p w14:paraId="6C5637B6" w14:textId="330B66F7" w:rsidR="00F515E0" w:rsidRPr="00F515E0" w:rsidRDefault="00F515E0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515E0">
        <w:rPr>
          <w:rFonts w:ascii="Times New Roman" w:hAnsi="Times New Roman" w:cs="Times New Roman"/>
          <w:sz w:val="28"/>
          <w:szCs w:val="28"/>
        </w:rPr>
        <w:t>Авторизация пользователя в системе.</w:t>
      </w:r>
    </w:p>
    <w:p w14:paraId="42A43542" w14:textId="7CF798C0" w:rsidR="00F515E0" w:rsidRPr="00F515E0" w:rsidRDefault="00F515E0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515E0">
        <w:rPr>
          <w:rFonts w:ascii="Times New Roman" w:hAnsi="Times New Roman" w:cs="Times New Roman"/>
          <w:sz w:val="28"/>
          <w:szCs w:val="28"/>
        </w:rPr>
        <w:t>Работа со справочником категорий</w:t>
      </w:r>
      <w:r w:rsidR="00D458AA">
        <w:rPr>
          <w:rFonts w:ascii="Times New Roman" w:hAnsi="Times New Roman" w:cs="Times New Roman"/>
          <w:sz w:val="28"/>
          <w:szCs w:val="28"/>
        </w:rPr>
        <w:t xml:space="preserve"> кинотеатров</w:t>
      </w:r>
      <w:r w:rsidRPr="00F515E0">
        <w:rPr>
          <w:rFonts w:ascii="Times New Roman" w:hAnsi="Times New Roman" w:cs="Times New Roman"/>
          <w:sz w:val="28"/>
          <w:szCs w:val="28"/>
        </w:rPr>
        <w:t xml:space="preserve"> (категория, вместимость)</w:t>
      </w:r>
    </w:p>
    <w:p w14:paraId="309BED6F" w14:textId="24B226D6" w:rsidR="00F515E0" w:rsidRDefault="0036664E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515E0">
        <w:rPr>
          <w:rFonts w:ascii="Times New Roman" w:hAnsi="Times New Roman" w:cs="Times New Roman"/>
          <w:sz w:val="28"/>
          <w:szCs w:val="28"/>
        </w:rPr>
        <w:t xml:space="preserve">Работа со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F515E0" w:rsidRPr="00F515E0">
        <w:rPr>
          <w:rFonts w:ascii="Times New Roman" w:hAnsi="Times New Roman" w:cs="Times New Roman"/>
          <w:sz w:val="28"/>
          <w:szCs w:val="28"/>
        </w:rPr>
        <w:t>правочник</w:t>
      </w:r>
      <w:r>
        <w:rPr>
          <w:rFonts w:ascii="Times New Roman" w:hAnsi="Times New Roman" w:cs="Times New Roman"/>
          <w:sz w:val="28"/>
          <w:szCs w:val="28"/>
        </w:rPr>
        <w:t>ами</w:t>
      </w:r>
      <w:r w:rsidR="00F515E0" w:rsidRPr="00F515E0">
        <w:rPr>
          <w:rFonts w:ascii="Times New Roman" w:hAnsi="Times New Roman" w:cs="Times New Roman"/>
          <w:sz w:val="28"/>
          <w:szCs w:val="28"/>
        </w:rPr>
        <w:t xml:space="preserve"> районов, производственных студий, режиссеров, </w:t>
      </w:r>
      <w:r w:rsidR="00BB2A59">
        <w:rPr>
          <w:rFonts w:ascii="Times New Roman" w:hAnsi="Times New Roman" w:cs="Times New Roman"/>
          <w:sz w:val="28"/>
          <w:szCs w:val="28"/>
        </w:rPr>
        <w:t xml:space="preserve">сценаристов, </w:t>
      </w:r>
      <w:r w:rsidR="00F515E0" w:rsidRPr="00F515E0">
        <w:rPr>
          <w:rFonts w:ascii="Times New Roman" w:hAnsi="Times New Roman" w:cs="Times New Roman"/>
          <w:sz w:val="28"/>
          <w:szCs w:val="28"/>
        </w:rPr>
        <w:t>жанров</w:t>
      </w:r>
      <w:r w:rsidR="007D2756">
        <w:rPr>
          <w:rFonts w:ascii="Times New Roman" w:hAnsi="Times New Roman" w:cs="Times New Roman"/>
          <w:sz w:val="28"/>
          <w:szCs w:val="28"/>
        </w:rPr>
        <w:t>, банков</w:t>
      </w:r>
      <w:r w:rsidR="00F515E0" w:rsidRPr="00F515E0">
        <w:rPr>
          <w:rFonts w:ascii="Times New Roman" w:hAnsi="Times New Roman" w:cs="Times New Roman"/>
          <w:sz w:val="28"/>
          <w:szCs w:val="28"/>
        </w:rPr>
        <w:t>.</w:t>
      </w:r>
    </w:p>
    <w:p w14:paraId="6188B10A" w14:textId="221AE2AE" w:rsidR="009917F7" w:rsidRPr="00F515E0" w:rsidRDefault="009917F7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данными о поставщиках.</w:t>
      </w:r>
    </w:p>
    <w:p w14:paraId="68F08799" w14:textId="4E8DA656" w:rsidR="00F515E0" w:rsidRPr="00F515E0" w:rsidRDefault="00F515E0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515E0">
        <w:rPr>
          <w:rFonts w:ascii="Times New Roman" w:hAnsi="Times New Roman" w:cs="Times New Roman"/>
          <w:sz w:val="28"/>
          <w:szCs w:val="28"/>
        </w:rPr>
        <w:t>Работа с данными о кинотеатрах</w:t>
      </w:r>
      <w:r w:rsidR="00272352">
        <w:rPr>
          <w:rFonts w:ascii="Times New Roman" w:hAnsi="Times New Roman" w:cs="Times New Roman"/>
          <w:sz w:val="28"/>
          <w:szCs w:val="28"/>
        </w:rPr>
        <w:t xml:space="preserve">. </w:t>
      </w:r>
      <w:r w:rsidRPr="00F515E0">
        <w:rPr>
          <w:rFonts w:ascii="Times New Roman" w:hAnsi="Times New Roman" w:cs="Times New Roman"/>
          <w:sz w:val="28"/>
          <w:szCs w:val="28"/>
        </w:rPr>
        <w:t xml:space="preserve">Фильтр и экспорт данных в </w:t>
      </w:r>
      <w:r w:rsidRPr="00F515E0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F515E0">
        <w:rPr>
          <w:rFonts w:ascii="Times New Roman" w:hAnsi="Times New Roman" w:cs="Times New Roman"/>
          <w:sz w:val="28"/>
          <w:szCs w:val="28"/>
        </w:rPr>
        <w:t>.</w:t>
      </w:r>
    </w:p>
    <w:p w14:paraId="6E8EF556" w14:textId="743C91A1" w:rsidR="00F515E0" w:rsidRPr="00F515E0" w:rsidRDefault="00F515E0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515E0">
        <w:rPr>
          <w:rFonts w:ascii="Times New Roman" w:hAnsi="Times New Roman" w:cs="Times New Roman"/>
          <w:sz w:val="28"/>
          <w:szCs w:val="28"/>
        </w:rPr>
        <w:t>Работа с данными о фильмах</w:t>
      </w:r>
      <w:r w:rsidR="00272352">
        <w:rPr>
          <w:rFonts w:ascii="Times New Roman" w:hAnsi="Times New Roman" w:cs="Times New Roman"/>
          <w:sz w:val="28"/>
          <w:szCs w:val="28"/>
        </w:rPr>
        <w:t xml:space="preserve">. </w:t>
      </w:r>
      <w:r w:rsidRPr="00F515E0">
        <w:rPr>
          <w:rFonts w:ascii="Times New Roman" w:hAnsi="Times New Roman" w:cs="Times New Roman"/>
          <w:sz w:val="28"/>
          <w:szCs w:val="28"/>
        </w:rPr>
        <w:t xml:space="preserve">Фильтр и экспорт данных в </w:t>
      </w:r>
      <w:r w:rsidRPr="00F515E0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F515E0">
        <w:rPr>
          <w:rFonts w:ascii="Times New Roman" w:hAnsi="Times New Roman" w:cs="Times New Roman"/>
          <w:sz w:val="28"/>
          <w:szCs w:val="28"/>
        </w:rPr>
        <w:t>.</w:t>
      </w:r>
    </w:p>
    <w:p w14:paraId="7D66CEA3" w14:textId="7DFBE3C2" w:rsidR="00F515E0" w:rsidRPr="00F515E0" w:rsidRDefault="00F515E0" w:rsidP="004752DE">
      <w:pPr>
        <w:pStyle w:val="a7"/>
        <w:numPr>
          <w:ilvl w:val="0"/>
          <w:numId w:val="3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515E0">
        <w:rPr>
          <w:rFonts w:ascii="Times New Roman" w:hAnsi="Times New Roman" w:cs="Times New Roman"/>
          <w:sz w:val="28"/>
          <w:szCs w:val="28"/>
        </w:rPr>
        <w:t xml:space="preserve">Работа с </w:t>
      </w:r>
      <w:r w:rsidR="00FC3866">
        <w:rPr>
          <w:rFonts w:ascii="Times New Roman" w:hAnsi="Times New Roman" w:cs="Times New Roman"/>
          <w:sz w:val="28"/>
          <w:szCs w:val="28"/>
        </w:rPr>
        <w:t>арендами фильмов</w:t>
      </w:r>
      <w:r w:rsidRPr="00F515E0">
        <w:rPr>
          <w:rFonts w:ascii="Times New Roman" w:hAnsi="Times New Roman" w:cs="Times New Roman"/>
          <w:sz w:val="28"/>
          <w:szCs w:val="28"/>
        </w:rPr>
        <w:t xml:space="preserve">. Фильтр и экспорт данных в </w:t>
      </w:r>
      <w:r w:rsidRPr="00F515E0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F515E0">
        <w:rPr>
          <w:rFonts w:ascii="Times New Roman" w:hAnsi="Times New Roman" w:cs="Times New Roman"/>
          <w:sz w:val="28"/>
          <w:szCs w:val="28"/>
        </w:rPr>
        <w:t>.</w:t>
      </w:r>
    </w:p>
    <w:p w14:paraId="6C54A1E8" w14:textId="77777777" w:rsidR="00DF214F" w:rsidRPr="00DF214F" w:rsidRDefault="00DF214F" w:rsidP="00DF214F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</w:p>
    <w:p w14:paraId="0E9A2BCE" w14:textId="77777777" w:rsidR="00FC2393" w:rsidRDefault="00FC2393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4" w:name="_Toc5"/>
      <w:r>
        <w:br w:type="page"/>
      </w:r>
    </w:p>
    <w:p w14:paraId="155E3F4D" w14:textId="0EF7C6AA" w:rsidR="00F22D52" w:rsidRPr="00C22CDC" w:rsidRDefault="00213DDD" w:rsidP="00213DDD">
      <w:pPr>
        <w:pStyle w:val="10"/>
        <w:spacing w:before="0" w:after="4" w:line="360" w:lineRule="auto"/>
        <w:ind w:firstLine="709"/>
        <w:jc w:val="both"/>
      </w:pPr>
      <w:bookmarkStart w:id="5" w:name="_Toc137036602"/>
      <w:r w:rsidRPr="00BD7E68">
        <w:lastRenderedPageBreak/>
        <w:t xml:space="preserve">2 </w:t>
      </w:r>
      <w:bookmarkEnd w:id="4"/>
      <w:r w:rsidR="00FC2393">
        <w:t>Обоснование модели данных</w:t>
      </w:r>
      <w:bookmarkEnd w:id="5"/>
    </w:p>
    <w:p w14:paraId="1046A993" w14:textId="77777777" w:rsidR="00435E13" w:rsidRDefault="00435E13" w:rsidP="00EC5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" w:name="_Toc6"/>
    </w:p>
    <w:p w14:paraId="33372A59" w14:textId="3C1BC44E" w:rsidR="00EC5474" w:rsidRDefault="00CF5352" w:rsidP="00EC5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5352">
        <w:rPr>
          <w:rFonts w:ascii="Times New Roman" w:hAnsi="Times New Roman" w:cs="Times New Roman"/>
          <w:sz w:val="28"/>
          <w:szCs w:val="28"/>
        </w:rPr>
        <w:t>В ка</w:t>
      </w:r>
      <w:r>
        <w:rPr>
          <w:rFonts w:ascii="Times New Roman" w:hAnsi="Times New Roman" w:cs="Times New Roman"/>
          <w:sz w:val="28"/>
          <w:szCs w:val="28"/>
        </w:rPr>
        <w:t>честве модели данных была выбрана реляционная модель базы данных. Перечислим преимущества реляционной модели базы данных:</w:t>
      </w:r>
    </w:p>
    <w:p w14:paraId="3CFE2D4D" w14:textId="77777777" w:rsidR="006035DE" w:rsidRPr="006035DE" w:rsidRDefault="006035DE" w:rsidP="006035D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5DE">
        <w:rPr>
          <w:rFonts w:ascii="Times New Roman" w:hAnsi="Times New Roman" w:cs="Times New Roman"/>
          <w:sz w:val="28"/>
          <w:szCs w:val="28"/>
        </w:rPr>
        <w:t>1. Гибкость: реляционная модель позволяет создавать таблицы с различными связями между данными, что позволяет гибко управлять информацией.</w:t>
      </w:r>
    </w:p>
    <w:p w14:paraId="7E1CB324" w14:textId="77777777" w:rsidR="006035DE" w:rsidRPr="006035DE" w:rsidRDefault="006035DE" w:rsidP="006035D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5DE">
        <w:rPr>
          <w:rFonts w:ascii="Times New Roman" w:hAnsi="Times New Roman" w:cs="Times New Roman"/>
          <w:sz w:val="28"/>
          <w:szCs w:val="28"/>
        </w:rPr>
        <w:t>2. Простота: реляционная модель проста в использовании и понимании, что делает ее доступной для любого пользователя.</w:t>
      </w:r>
    </w:p>
    <w:p w14:paraId="2E1179EB" w14:textId="77777777" w:rsidR="006035DE" w:rsidRPr="006035DE" w:rsidRDefault="006035DE" w:rsidP="006035D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5DE">
        <w:rPr>
          <w:rFonts w:ascii="Times New Roman" w:hAnsi="Times New Roman" w:cs="Times New Roman"/>
          <w:sz w:val="28"/>
          <w:szCs w:val="28"/>
        </w:rPr>
        <w:t>3. Эффективность: реляционная модель обеспечивает быстрый доступ к данным, что позволяет повысить производительность базы данных.</w:t>
      </w:r>
    </w:p>
    <w:p w14:paraId="6F7F005D" w14:textId="77777777" w:rsidR="006035DE" w:rsidRPr="006035DE" w:rsidRDefault="006035DE" w:rsidP="006035D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5DE">
        <w:rPr>
          <w:rFonts w:ascii="Times New Roman" w:hAnsi="Times New Roman" w:cs="Times New Roman"/>
          <w:sz w:val="28"/>
          <w:szCs w:val="28"/>
        </w:rPr>
        <w:t>4. Надежность: реляционная модель обеспечивает целостность данных, что позволяет избежать ошибок и повреждения информации.</w:t>
      </w:r>
    </w:p>
    <w:p w14:paraId="763DE160" w14:textId="77777777" w:rsidR="006035DE" w:rsidRPr="006035DE" w:rsidRDefault="006035DE" w:rsidP="006035D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5DE">
        <w:rPr>
          <w:rFonts w:ascii="Times New Roman" w:hAnsi="Times New Roman" w:cs="Times New Roman"/>
          <w:sz w:val="28"/>
          <w:szCs w:val="28"/>
        </w:rPr>
        <w:t>5. Безопасность: реляционная модель обеспечивает управление доступом к данным, что позволяет защитить информацию от несанкционированного доступа.</w:t>
      </w:r>
    </w:p>
    <w:p w14:paraId="29D0C824" w14:textId="3EFC07CD" w:rsidR="00430156" w:rsidRPr="00CF5352" w:rsidRDefault="006035DE" w:rsidP="006035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6035DE">
        <w:rPr>
          <w:rFonts w:ascii="Times New Roman" w:hAnsi="Times New Roman" w:cs="Times New Roman"/>
          <w:sz w:val="28"/>
          <w:szCs w:val="28"/>
        </w:rPr>
        <w:t>6. Поддержка: реляционная модель имеет широкую поддержку со стороны различных программных продуктов, что облегчает ее использование и разработку.</w:t>
      </w:r>
      <w:r w:rsidR="00430156" w:rsidRPr="00CF5352">
        <w:rPr>
          <w:rFonts w:ascii="Times New Roman" w:hAnsi="Times New Roman" w:cs="Times New Roman"/>
          <w:sz w:val="28"/>
          <w:szCs w:val="28"/>
        </w:rPr>
        <w:br w:type="page"/>
      </w:r>
    </w:p>
    <w:p w14:paraId="5BAF1FB3" w14:textId="7DA4795C" w:rsidR="00F22D52" w:rsidRPr="00BD7E68" w:rsidRDefault="00430156" w:rsidP="00213DDD">
      <w:pPr>
        <w:pStyle w:val="10"/>
        <w:spacing w:after="4"/>
        <w:ind w:firstLine="708"/>
        <w:jc w:val="both"/>
      </w:pPr>
      <w:bookmarkStart w:id="7" w:name="_Toc137036603"/>
      <w:r>
        <w:lastRenderedPageBreak/>
        <w:t>3</w:t>
      </w:r>
      <w:r w:rsidR="00451F7B" w:rsidRPr="00BD7E68">
        <w:t xml:space="preserve"> </w:t>
      </w:r>
      <w:bookmarkEnd w:id="6"/>
      <w:r w:rsidR="00840078">
        <w:t>Обоснование выбора средств разработки</w:t>
      </w:r>
      <w:bookmarkEnd w:id="7"/>
    </w:p>
    <w:p w14:paraId="0F5D0B63" w14:textId="77777777" w:rsidR="003158C7" w:rsidRDefault="003158C7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59A147CE" w14:textId="658A1BB8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В приведённых ниже таблицах 1 – 4 отмечено наличие или отсутствие тех или иных возможностей в некоторых популярных сегодня языках программирования. </w:t>
      </w:r>
    </w:p>
    <w:p w14:paraId="411DAD18" w14:textId="7E565142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>Таблица 1</w:t>
      </w:r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–</w:t>
      </w: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 Условные обозначения</w:t>
      </w:r>
    </w:p>
    <w:tbl>
      <w:tblPr>
        <w:tblW w:w="86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11"/>
        <w:gridCol w:w="7990"/>
      </w:tblGrid>
      <w:tr w:rsidR="00C22CDC" w:rsidRPr="00BD7E68" w14:paraId="71F3D987" w14:textId="77777777" w:rsidTr="009010DF">
        <w:trPr>
          <w:trHeight w:val="233"/>
          <w:jc w:val="center"/>
        </w:trPr>
        <w:tc>
          <w:tcPr>
            <w:tcW w:w="8601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E0A733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Условные обозначения </w:t>
            </w:r>
          </w:p>
        </w:tc>
      </w:tr>
      <w:tr w:rsidR="00C22CDC" w:rsidRPr="00BD7E68" w14:paraId="56CF35EB" w14:textId="77777777" w:rsidTr="009010DF">
        <w:trPr>
          <w:trHeight w:val="233"/>
          <w:jc w:val="center"/>
        </w:trPr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2ECFF50" w14:textId="77777777" w:rsidR="00C22CDC" w:rsidRPr="009010DF" w:rsidRDefault="00C22CDC" w:rsidP="009010DF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</w:pPr>
            <w:r w:rsidRPr="009010DF"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9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90B6FDC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Указанная возможность присутствует</w:t>
            </w:r>
          </w:p>
        </w:tc>
      </w:tr>
      <w:tr w:rsidR="00C22CDC" w:rsidRPr="00BD7E68" w14:paraId="40EE09D8" w14:textId="77777777" w:rsidTr="009010DF">
        <w:trPr>
          <w:trHeight w:val="233"/>
          <w:jc w:val="center"/>
        </w:trPr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65460E5" w14:textId="77777777" w:rsidR="00C22CDC" w:rsidRPr="009010DF" w:rsidRDefault="00C22CDC" w:rsidP="009010DF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</w:pPr>
            <w:r w:rsidRPr="009010DF"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9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1619F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Указанная возможность отсутствует</w:t>
            </w:r>
          </w:p>
        </w:tc>
      </w:tr>
      <w:tr w:rsidR="00C22CDC" w:rsidRPr="00BD7E68" w14:paraId="0ACAF2AA" w14:textId="77777777" w:rsidTr="009010DF">
        <w:trPr>
          <w:trHeight w:val="233"/>
          <w:jc w:val="center"/>
        </w:trPr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6FC6E67" w14:textId="77777777" w:rsidR="00C22CDC" w:rsidRPr="009010DF" w:rsidRDefault="00C22CDC" w:rsidP="009010DF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</w:pPr>
            <w:r w:rsidRPr="009010DF"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79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240B1C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Возможность поддерживается не полностью</w:t>
            </w:r>
          </w:p>
        </w:tc>
      </w:tr>
      <w:tr w:rsidR="00C22CDC" w:rsidRPr="00BD7E68" w14:paraId="3455F8C3" w14:textId="77777777" w:rsidTr="009010DF">
        <w:trPr>
          <w:trHeight w:val="233"/>
          <w:jc w:val="center"/>
        </w:trPr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6CC0DCB" w14:textId="77777777" w:rsidR="00C22CDC" w:rsidRPr="009010DF" w:rsidRDefault="00C22CDC" w:rsidP="009010DF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</w:pPr>
            <w:r w:rsidRPr="009010DF"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  <w:t>-/+</w:t>
            </w:r>
          </w:p>
        </w:tc>
        <w:tc>
          <w:tcPr>
            <w:tcW w:w="79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39FAC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Возможность поддерживается очень ограниченно</w:t>
            </w:r>
          </w:p>
        </w:tc>
      </w:tr>
      <w:tr w:rsidR="00C22CDC" w:rsidRPr="00BD7E68" w14:paraId="7C17033A" w14:textId="77777777" w:rsidTr="009010DF">
        <w:trPr>
          <w:trHeight w:val="233"/>
          <w:jc w:val="center"/>
        </w:trPr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135164C" w14:textId="77777777" w:rsidR="00C22CDC" w:rsidRPr="009010DF" w:rsidRDefault="00C22CDC" w:rsidP="009010DF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</w:pPr>
            <w:r w:rsidRPr="009010DF"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79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CA54A0F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Нет данных</w:t>
            </w:r>
          </w:p>
        </w:tc>
      </w:tr>
      <w:tr w:rsidR="00C22CDC" w:rsidRPr="00BD7E68" w14:paraId="2A89298A" w14:textId="77777777" w:rsidTr="009010DF">
        <w:trPr>
          <w:trHeight w:val="233"/>
          <w:jc w:val="center"/>
        </w:trPr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E3C9D9" w14:textId="77777777" w:rsidR="00C22CDC" w:rsidRPr="009010DF" w:rsidRDefault="00C22CDC" w:rsidP="009010DF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</w:pPr>
            <w:r w:rsidRPr="009010DF">
              <w:rPr>
                <w:rFonts w:ascii="Times New Roman" w:eastAsia="Courier New" w:hAnsi="Times New Roman" w:cs="Courier New"/>
                <w:sz w:val="24"/>
                <w:szCs w:val="24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79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2C3546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Постановка вопроса не применима к языку</w:t>
            </w:r>
          </w:p>
        </w:tc>
      </w:tr>
    </w:tbl>
    <w:p w14:paraId="10B610F7" w14:textId="77777777" w:rsidR="000223AD" w:rsidRDefault="000223AD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116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38DA3D55" w14:textId="50785500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1165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Таблица 2 </w:t>
      </w:r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–</w:t>
      </w: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 Типы и структуры данных</w:t>
      </w:r>
    </w:p>
    <w:tbl>
      <w:tblPr>
        <w:tblW w:w="93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15"/>
        <w:gridCol w:w="519"/>
        <w:gridCol w:w="716"/>
        <w:gridCol w:w="560"/>
        <w:gridCol w:w="1359"/>
        <w:gridCol w:w="826"/>
        <w:gridCol w:w="888"/>
        <w:gridCol w:w="1294"/>
        <w:gridCol w:w="970"/>
        <w:gridCol w:w="42"/>
      </w:tblGrid>
      <w:tr w:rsidR="00C22CDC" w:rsidRPr="000223AD" w14:paraId="00FF6559" w14:textId="77777777" w:rsidTr="009010DF">
        <w:trPr>
          <w:gridAfter w:val="1"/>
          <w:wAfter w:w="50" w:type="dxa"/>
        </w:trPr>
        <w:tc>
          <w:tcPr>
            <w:tcW w:w="2263" w:type="dxa"/>
            <w:vMerge w:val="restart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6FC484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Возможность</w:t>
            </w:r>
          </w:p>
        </w:tc>
        <w:tc>
          <w:tcPr>
            <w:tcW w:w="7076" w:type="dxa"/>
            <w:gridSpan w:val="8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5D2BF3E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Язык</w:t>
            </w:r>
          </w:p>
        </w:tc>
      </w:tr>
      <w:tr w:rsidR="000223AD" w:rsidRPr="000223AD" w14:paraId="0475976E" w14:textId="77777777" w:rsidTr="009010DF">
        <w:tc>
          <w:tcPr>
            <w:tcW w:w="2263" w:type="dxa"/>
            <w:vMerge/>
            <w:shd w:val="clear" w:color="auto" w:fill="FFFFFF"/>
            <w:vAlign w:val="center"/>
            <w:hideMark/>
          </w:tcPr>
          <w:p w14:paraId="60DFC72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3E8B38A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0" w:tooltip="Си (язык программирования)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 C </w:t>
              </w:r>
            </w:hyperlink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3C57D4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1" w:tooltip="C++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++</w:t>
              </w:r>
            </w:hyperlink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3021750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2" w:tooltip="CSharp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#</w:t>
              </w:r>
            </w:hyperlink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4533DA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3" w:tooltip="JavaScript" w:history="1">
              <w:proofErr w:type="spellStart"/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JavaScript</w:t>
              </w:r>
              <w:proofErr w:type="spellEnd"/>
            </w:hyperlink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3E2F93B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4" w:tooltip="Perl" w:history="1">
              <w:proofErr w:type="spellStart"/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Perl</w:t>
              </w:r>
              <w:proofErr w:type="spellEnd"/>
            </w:hyperlink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5800767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5" w:tooltip="PHP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PHP</w:t>
              </w:r>
            </w:hyperlink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BA8D263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6" w:tooltip="VB.NET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VB.NET</w:t>
              </w:r>
            </w:hyperlink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69BDCE1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7" w:tooltip="Delphi (язык программирования)" w:history="1">
              <w:proofErr w:type="spellStart"/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Delphi</w:t>
              </w:r>
              <w:proofErr w:type="spellEnd"/>
            </w:hyperlink>
          </w:p>
        </w:tc>
      </w:tr>
      <w:tr w:rsidR="000223AD" w:rsidRPr="000223AD" w14:paraId="671A3BA8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3F1BD2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8" w:anchor=".D0.9A.D0.BE.D1.80.D1.82.D0.B5.D0.B6.D0.B8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Кортежи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1B1E5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68657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5089ED4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C211BE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E2F80F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F743105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894EC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99F15F4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</w:tr>
      <w:tr w:rsidR="000223AD" w:rsidRPr="000223AD" w14:paraId="6C24032F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46F8C59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19" w:tooltip="Алгебраический тип данных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Алгебраические типы данных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6816E2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42D35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8B17D9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C2C591C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C634AB0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34E84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0C0ABD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A8C1C3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/+</w:t>
            </w:r>
          </w:p>
        </w:tc>
      </w:tr>
      <w:tr w:rsidR="000223AD" w:rsidRPr="000223AD" w14:paraId="77E21F23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C9B2247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0" w:anchor=".D0.9C.D0.BD.D0.BE.D0.B3.D0.BE.D0.BC.D0.B5.D1.80.D0.BD.D1.8B.D0.B5_.D0.BC.D0.B0.D1.81.D1.81.D0.B8.D0.B2.D1.8B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Многомерные массивы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67ECF8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9ECC17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C7C8E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722BDE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009AC1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1C5416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FD2A66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F45E800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0223AD" w:rsidRPr="000223AD" w14:paraId="24AB8866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8D18B6F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1" w:anchor=".D0.94.D0.B8.D0.BD.D0.B0.D0.BC.D0.B8.D1.87.D0.B5.D1.81.D0.BA.D0.B8.D0.B5_.D0.BC.D0.B0.D1.81.D1.81.D0.B8.D0.B2.D1.8B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Динамические массивы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DEF5C4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87553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7DDFAB9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E864D2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70AF6B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506819F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A7A439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B541B6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0223AD" w:rsidRPr="000223AD" w14:paraId="32E3BBF7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39C65F4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2" w:anchor=".D0.90.D1.81.D1.81.D0.BE.D1.86.D0.B8.D0.B0.D1.82.D0.B8.D0.B2.D0.BD.D1.8B.D0.B5_.D0.BC.D0.B0.D1.81.D1.81.D0.B8.D0.B2.D1.8B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Ассоциативные массивы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0024A0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89BF94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br/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87661C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2652CB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725682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36D78D6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9C1B21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6DACC7E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</w:tr>
      <w:tr w:rsidR="000223AD" w:rsidRPr="000223AD" w14:paraId="3C0A361F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EC36D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3" w:anchor=".D0.9A.D0.BE.D0.BD.D1.82.D1.80.D0.BE.D0.BB.D1.8C_.D0.B3.D1.80.D0.B0.D0.BD.D0.B8.D1.86_.D0.BC.D0.B0.D1.81.D1.81.D0.B8.D0.B2.D0.BE.D0.B2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Контроль границ массивов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8C1E7C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67A7ED9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46111CA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F44CBF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9311779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B5E5FDD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90722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6775BD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0223AD" w:rsidRPr="000223AD" w14:paraId="7AB24FEC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ECB0AE4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4" w:anchor=".D0.A6.D0.B8.D0.BA.D0.BB_foreach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 xml:space="preserve">Цикл </w:t>
              </w:r>
              <w:proofErr w:type="spellStart"/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foreach</w:t>
              </w:r>
              <w:proofErr w:type="spellEnd"/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E6DBF8A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35A14EE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br/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1E1DBC8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0B96206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br/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2F235E8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0AC1D4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4BA8C80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3ACE3F6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0223AD" w:rsidRPr="000223AD" w14:paraId="0FA11249" w14:textId="77777777" w:rsidTr="009010DF">
        <w:tc>
          <w:tcPr>
            <w:tcW w:w="226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B0FEBB" w14:textId="77777777" w:rsidR="00C22CDC" w:rsidRPr="000223AD" w:rsidRDefault="0074229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5" w:anchor="List_comprehensions" w:history="1">
              <w:r w:rsidR="00C22CDC" w:rsidRPr="000223AD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Списковые включения</w:t>
              </w:r>
            </w:hyperlink>
          </w:p>
        </w:tc>
        <w:tc>
          <w:tcPr>
            <w:tcW w:w="21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29184A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2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D9585E1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58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3DEF03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/+</w:t>
            </w:r>
          </w:p>
        </w:tc>
        <w:tc>
          <w:tcPr>
            <w:tcW w:w="129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0743F8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91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4C760EE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995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DE4A39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352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DD25CA6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045" w:type="dxa"/>
            <w:gridSpan w:val="2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393488" w14:textId="77777777" w:rsidR="00C22CDC" w:rsidRPr="000223AD" w:rsidRDefault="00C22CDC" w:rsidP="000223AD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0223AD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</w:tr>
    </w:tbl>
    <w:p w14:paraId="31473BEF" w14:textId="77777777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14D30942" w14:textId="0856CEFD" w:rsidR="00C22CDC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054F7F4E" w14:textId="4DDEA4C6" w:rsidR="007534D5" w:rsidRDefault="007534D5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71641B31" w14:textId="77777777" w:rsidR="007534D5" w:rsidRDefault="007534D5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7F16DCC0" w14:textId="3361BCF0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Таблица 3 </w:t>
      </w:r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–</w:t>
      </w: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 Компилятор/интерпретатор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9"/>
        <w:gridCol w:w="587"/>
        <w:gridCol w:w="700"/>
        <w:gridCol w:w="647"/>
        <w:gridCol w:w="1359"/>
        <w:gridCol w:w="778"/>
        <w:gridCol w:w="816"/>
        <w:gridCol w:w="1337"/>
        <w:gridCol w:w="1188"/>
      </w:tblGrid>
      <w:tr w:rsidR="00C22CDC" w:rsidRPr="00BD7E68" w14:paraId="5EAD2A6B" w14:textId="77777777" w:rsidTr="00025A16">
        <w:tc>
          <w:tcPr>
            <w:tcW w:w="0" w:type="auto"/>
            <w:vMerge w:val="restart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B1F9F4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Возможность</w:t>
            </w:r>
          </w:p>
        </w:tc>
        <w:tc>
          <w:tcPr>
            <w:tcW w:w="7419" w:type="dxa"/>
            <w:gridSpan w:val="8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72EEFA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Язык</w:t>
            </w:r>
          </w:p>
        </w:tc>
      </w:tr>
      <w:tr w:rsidR="00C22CDC" w:rsidRPr="00BD7E68" w14:paraId="6E15AEED" w14:textId="77777777" w:rsidTr="00025A16">
        <w:tc>
          <w:tcPr>
            <w:tcW w:w="0" w:type="auto"/>
            <w:vMerge/>
            <w:shd w:val="clear" w:color="auto" w:fill="FFFFFF"/>
            <w:vAlign w:val="center"/>
            <w:hideMark/>
          </w:tcPr>
          <w:p w14:paraId="344126C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27AA82B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6" w:tooltip="Си (язык программирования)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</w:t>
              </w:r>
            </w:hyperlink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9252B5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7" w:tooltip="C++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++</w:t>
              </w:r>
            </w:hyperlink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67BE8D5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8" w:tooltip="CSharp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#</w:t>
              </w:r>
            </w:hyperlink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A00F9E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29" w:tooltip="JavaScript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JavaScript</w:t>
              </w:r>
              <w:proofErr w:type="spellEnd"/>
            </w:hyperlink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983EAE1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0" w:tooltip="Perl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Perl</w:t>
              </w:r>
              <w:proofErr w:type="spellEnd"/>
            </w:hyperlink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4D68258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1" w:tooltip="PHP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PHP</w:t>
              </w:r>
            </w:hyperlink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453442E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2" w:tooltip="VB.NET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VB.NET</w:t>
              </w:r>
            </w:hyperlink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6B8D3A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3" w:tooltip="Delphi (язык программирования)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Delphi</w:t>
              </w:r>
              <w:proofErr w:type="spellEnd"/>
            </w:hyperlink>
          </w:p>
        </w:tc>
      </w:tr>
      <w:tr w:rsidR="00C22CDC" w:rsidRPr="00BD7E68" w14:paraId="57E512CA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E4B787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4" w:anchor="Open-source_.D0.BA.D0.BE.D0.BC.D0.BF.D0.B8.D0.BB.D1.8F.D1.82.D0.BE.D1.80_.28.D0.B8.D0.BD.D1.82.D0.B5.D1.80.D0.BF.D1.80.D0.B5.D1.82.D0.B0.D1.82.D0.BE.D1.80.29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Open-source</w:t>
              </w:r>
              <w:proofErr w:type="spellEnd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 xml:space="preserve"> компилятор (интерпретатор)</w:t>
              </w:r>
            </w:hyperlink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61929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411E1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82D438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B84A20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49D145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CEE2A58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7DB497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29EF9E1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C22CDC" w:rsidRPr="00BD7E68" w14:paraId="3B325E84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A0EB883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5" w:anchor=".D0.92.D0.BE.D0.B7.D0.BC.D0.BE.D0.B6.D0.BD.D0.BE.D1.81.D1.82.D1.8C_.D0.BA.D0.BE.D0.BC.D0.BF.D0.B8.D0.BB.D1.8F.D1.86.D0.B8.D0.B8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Возможность компиляции</w:t>
              </w:r>
            </w:hyperlink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C926F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CE9E15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75FB27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30E462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B63595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324E85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br/>
            </w:r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FB49C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49AB0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C22CDC" w:rsidRPr="00BD7E68" w14:paraId="4F2D3D5B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60D249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6" w:anchor="Bootstrapping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Bootstrapping</w:t>
              </w:r>
              <w:proofErr w:type="spellEnd"/>
            </w:hyperlink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B6FF651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14932F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03496F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C8FE016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9496D8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D6B90B1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N/A</w:t>
            </w:r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9AC74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6DC5ECB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  <w:tr w:rsidR="00C22CDC" w:rsidRPr="00BD7E68" w14:paraId="2CD3AF19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97B1F4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7" w:anchor=".D0.9C.D0.BD.D0.BE.D0.B3.D0.BE.D0.BF.D0.BE.D1.82.D0.BE.D1.87.D0.BD.D0.B0.D1.8F_.D0.BA.D0.BE.D0.BC.D0.BF.D0.B8.D0.BB.D1.8F.D1.86.D0.B8.D1.8F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Многопоточная компиляция</w:t>
              </w:r>
            </w:hyperlink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792A96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7953AB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8BA827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DBEC29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A3D4186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B07A3D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2674F6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161B7C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</w:tr>
      <w:tr w:rsidR="00C22CDC" w:rsidRPr="00BD7E68" w14:paraId="51D32267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F12434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8" w:anchor=".D0.98.D0.BD.D1.82.D0.B5.D1.80.D0.BF.D1.80.D0.B5.D1.82.D0.B0.D1.82.D0.BE.D1.80_.D0.BA.D0.BE.D0.BC.D0.B0.D0.BD.D0.B4.D0.BD.D0.BE.D0.B9_.D1.81.D1.82.D1.80.D0.BE.D0.BA.D0.B8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Интерпретатор командной строки</w:t>
              </w:r>
            </w:hyperlink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06BBB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/+</w:t>
            </w:r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A5CAA6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003327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5B4371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B2D6E7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EB62C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39B76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3E947B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</w:tr>
      <w:tr w:rsidR="00C22CDC" w:rsidRPr="00BD7E68" w14:paraId="31382598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BDB9C97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39" w:anchor=".D0.A3.D1.81.D0.BB.D0.BE.D0.B2.D0.BD.D0.B0.D1.8F_.D0.BA.D0.BE.D0.BC.D0.BF.D0.B8.D0.BB.D1.8F.D1.86.D0.B8.D1.8F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Условная компиляция</w:t>
              </w:r>
            </w:hyperlink>
          </w:p>
        </w:tc>
        <w:tc>
          <w:tcPr>
            <w:tcW w:w="5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13182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0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92A56D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4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E119D8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8A945B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/+</w:t>
            </w:r>
          </w:p>
        </w:tc>
        <w:tc>
          <w:tcPr>
            <w:tcW w:w="77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E54E6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8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7FECBF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E2D1A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19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C923CE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</w:tr>
    </w:tbl>
    <w:p w14:paraId="5206F55C" w14:textId="77777777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</w:p>
    <w:p w14:paraId="6FFFACA6" w14:textId="479A1828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</w:pP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Таблица 4 </w:t>
      </w:r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–</w:t>
      </w:r>
      <w:r w:rsidRPr="00BD7E68">
        <w:rPr>
          <w:rFonts w:ascii="Times New Roman" w:eastAsia="TimesNewRomanPSMT-Identity-H" w:hAnsi="Times New Roman" w:cs="Courier New"/>
          <w:sz w:val="28"/>
          <w:szCs w:val="28"/>
          <w:bdr w:val="none" w:sz="0" w:space="0" w:color="auto"/>
          <w:lang w:bidi="ru-RU"/>
        </w:rPr>
        <w:t xml:space="preserve"> Функциональные возможнос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4"/>
        <w:gridCol w:w="637"/>
        <w:gridCol w:w="703"/>
        <w:gridCol w:w="625"/>
        <w:gridCol w:w="1359"/>
        <w:gridCol w:w="680"/>
        <w:gridCol w:w="788"/>
        <w:gridCol w:w="1241"/>
        <w:gridCol w:w="1614"/>
      </w:tblGrid>
      <w:tr w:rsidR="00C22CDC" w:rsidRPr="00BD7E68" w14:paraId="37219F5C" w14:textId="77777777" w:rsidTr="00025A16">
        <w:tc>
          <w:tcPr>
            <w:tcW w:w="0" w:type="auto"/>
            <w:vMerge w:val="restart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8F6187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Возможность</w:t>
            </w:r>
          </w:p>
        </w:tc>
        <w:tc>
          <w:tcPr>
            <w:tcW w:w="7652" w:type="dxa"/>
            <w:gridSpan w:val="8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D9D506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  <w:t>Язык</w:t>
            </w:r>
          </w:p>
        </w:tc>
      </w:tr>
      <w:tr w:rsidR="00C22CDC" w:rsidRPr="00BD7E68" w14:paraId="69CE7A7B" w14:textId="77777777" w:rsidTr="00025A16">
        <w:tc>
          <w:tcPr>
            <w:tcW w:w="0" w:type="auto"/>
            <w:vMerge/>
            <w:shd w:val="clear" w:color="auto" w:fill="FFFFFF"/>
            <w:vAlign w:val="center"/>
            <w:hideMark/>
          </w:tcPr>
          <w:p w14:paraId="1FEB6B82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8820F6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0" w:tooltip="Си (язык программирования)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 C </w:t>
              </w:r>
            </w:hyperlink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26542D3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1" w:tooltip="C++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++</w:t>
              </w:r>
            </w:hyperlink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1C1811B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2" w:tooltip="CSharp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C#</w:t>
              </w:r>
            </w:hyperlink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82A460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3" w:tooltip="JavaScript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JavaScript</w:t>
              </w:r>
              <w:proofErr w:type="spellEnd"/>
            </w:hyperlink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E8E03A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4" w:tooltip="Perl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Perl</w:t>
              </w:r>
              <w:proofErr w:type="spellEnd"/>
            </w:hyperlink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EED362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5" w:tooltip="PHP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PHP</w:t>
              </w:r>
            </w:hyperlink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63026EE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6" w:tooltip="VB.NET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VB.NET</w:t>
              </w:r>
            </w:hyperlink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0522127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7" w:tooltip="Delphi (язык программирования)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Delphi</w:t>
              </w:r>
              <w:proofErr w:type="spellEnd"/>
            </w:hyperlink>
          </w:p>
        </w:tc>
      </w:tr>
      <w:tr w:rsidR="00C22CDC" w:rsidRPr="00BD7E68" w14:paraId="37C99889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13DAC0F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8" w:tooltip="Чистота функции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Декларации чистоты функций</w:t>
              </w:r>
            </w:hyperlink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FE887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0C67FA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1CAAA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8CC635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40D1A0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ABD182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B916210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36BC0A0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</w:tr>
      <w:tr w:rsidR="00C22CDC" w:rsidRPr="00BD7E68" w14:paraId="53BD65AC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ED9483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49" w:anchor="First_class_functions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u w:val="single"/>
                  <w:bdr w:val="none" w:sz="0" w:space="0" w:color="auto"/>
                  <w:lang w:bidi="ru-RU"/>
                </w:rPr>
                <w:t>First</w:t>
              </w:r>
              <w:proofErr w:type="spellEnd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u w:val="single"/>
                  <w:bdr w:val="none" w:sz="0" w:space="0" w:color="auto"/>
                  <w:lang w:bidi="ru-RU"/>
                </w:rPr>
                <w:t xml:space="preserve"> </w:t>
              </w:r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u w:val="single"/>
                  <w:bdr w:val="none" w:sz="0" w:space="0" w:color="auto"/>
                  <w:lang w:bidi="ru-RU"/>
                </w:rPr>
                <w:t>class</w:t>
              </w:r>
              <w:proofErr w:type="spellEnd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u w:val="single"/>
                  <w:bdr w:val="none" w:sz="0" w:space="0" w:color="auto"/>
                  <w:lang w:bidi="ru-RU"/>
                </w:rPr>
                <w:t xml:space="preserve"> </w:t>
              </w:r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u w:val="single"/>
                  <w:bdr w:val="none" w:sz="0" w:space="0" w:color="auto"/>
                  <w:lang w:bidi="ru-RU"/>
                </w:rPr>
                <w:t>functions</w:t>
              </w:r>
              <w:proofErr w:type="spellEnd"/>
            </w:hyperlink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4675023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/+</w:t>
            </w:r>
            <w:hyperlink r:id="rId50" w:anchor="cite_note-171" w:history="1"/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7A33CB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21CDE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4E625D7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C465EA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AB0E2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4BD3CD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093830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</w:tr>
      <w:tr w:rsidR="00C22CDC" w:rsidRPr="00BD7E68" w14:paraId="5C86CB0F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F26854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51" w:tooltip="Анонимные функции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Анонимные функции</w:t>
              </w:r>
            </w:hyperlink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992720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7EAA7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5ED87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6A35ED2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4794EF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D842A8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8225D0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F15CEE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</w:tr>
      <w:tr w:rsidR="00C22CDC" w:rsidRPr="00BD7E68" w14:paraId="0E0A4D04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28EBEC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52" w:anchor=".D0.9B.D0.B5.D0.BA.D1.81.D0.B8.D1.87.D0.B5.D1.81.D0.BA.D0.B8.D0.B5_.D0.B7.D0.B0.D0.BC.D1.8B.D0.BA.D0.B0.D0.BD.D0.B8.D1.8F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Лексические замыкания</w:t>
              </w:r>
            </w:hyperlink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EF7EA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DB605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 </w:t>
            </w:r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0B5A2B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8F13C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8F7031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3DCFE2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95D0516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0992418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</w:tr>
      <w:tr w:rsidR="00C22CDC" w:rsidRPr="00BD7E68" w14:paraId="21C6D434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C3950F2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53" w:anchor=".D0.A7.D0.B0.D1.81.D1.82.D0.B8.D1.87.D0.BD.D0.BE.D0.B5_.D0.BF.D1.80.D0.B8.D0.BC.D0.B5.D0.BD.D0.B5.D0.BD.D0.B8.D0.B5" w:history="1"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Частичное применение</w:t>
              </w:r>
            </w:hyperlink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E3259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2734D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238536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ABA1F51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5030D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C6E1D05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75C00C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F971329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 ?</w:t>
            </w:r>
          </w:p>
        </w:tc>
      </w:tr>
      <w:tr w:rsidR="00C22CDC" w:rsidRPr="00BD7E68" w14:paraId="70231DD1" w14:textId="77777777" w:rsidTr="00025A16">
        <w:tc>
          <w:tcPr>
            <w:tcW w:w="0" w:type="auto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3C78D3B" w14:textId="77777777" w:rsidR="00C22CDC" w:rsidRPr="00BD7E68" w:rsidRDefault="0074229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bCs/>
                <w:sz w:val="28"/>
                <w:szCs w:val="28"/>
                <w:bdr w:val="none" w:sz="0" w:space="0" w:color="auto"/>
                <w:lang w:bidi="ru-RU"/>
              </w:rPr>
            </w:pPr>
            <w:hyperlink r:id="rId54" w:tooltip="Каррирование" w:history="1">
              <w:proofErr w:type="spellStart"/>
              <w:r w:rsidR="00C22CDC" w:rsidRPr="00BD7E68">
                <w:rPr>
                  <w:rFonts w:ascii="Times New Roman" w:eastAsia="Courier New" w:hAnsi="Times New Roman" w:cs="Courier New"/>
                  <w:bCs/>
                  <w:sz w:val="28"/>
                  <w:szCs w:val="28"/>
                  <w:bdr w:val="none" w:sz="0" w:space="0" w:color="auto"/>
                  <w:lang w:bidi="ru-RU"/>
                </w:rPr>
                <w:t>Каррирование</w:t>
              </w:r>
              <w:proofErr w:type="spellEnd"/>
            </w:hyperlink>
          </w:p>
        </w:tc>
        <w:tc>
          <w:tcPr>
            <w:tcW w:w="63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981EF11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703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8BD48D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 </w:t>
            </w:r>
          </w:p>
        </w:tc>
        <w:tc>
          <w:tcPr>
            <w:tcW w:w="626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09FA4FC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359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894BA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680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29673F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788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46A9A3A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</w:t>
            </w:r>
          </w:p>
        </w:tc>
        <w:tc>
          <w:tcPr>
            <w:tcW w:w="1241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8AB81B4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-</w:t>
            </w:r>
          </w:p>
        </w:tc>
        <w:tc>
          <w:tcPr>
            <w:tcW w:w="1617" w:type="dxa"/>
            <w:shd w:val="clear" w:color="auto" w:fill="FFFFF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9BC00B" w14:textId="77777777" w:rsidR="00C22CDC" w:rsidRPr="00BD7E68" w:rsidRDefault="00C22CDC" w:rsidP="00025A16">
            <w:pPr>
              <w:widowControl w:val="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0" w:line="240" w:lineRule="auto"/>
              <w:jc w:val="both"/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</w:pPr>
            <w:r w:rsidRPr="00BD7E68">
              <w:rPr>
                <w:rFonts w:ascii="Times New Roman" w:eastAsia="Courier New" w:hAnsi="Times New Roman" w:cs="Courier New"/>
                <w:sz w:val="28"/>
                <w:szCs w:val="28"/>
                <w:bdr w:val="none" w:sz="0" w:space="0" w:color="auto"/>
                <w:lang w:bidi="ru-RU"/>
              </w:rPr>
              <w:t>+/-</w:t>
            </w:r>
          </w:p>
        </w:tc>
      </w:tr>
    </w:tbl>
    <w:p w14:paraId="0E3BC122" w14:textId="77777777" w:rsidR="00C22CDC" w:rsidRPr="00BD7E68" w:rsidRDefault="00C22CDC" w:rsidP="00C22CD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567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</w:p>
    <w:p w14:paraId="6B13CE3F" w14:textId="6B8BFD5A" w:rsidR="00F46FF4" w:rsidRDefault="00C22CDC" w:rsidP="00E976A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Для выполнения данного проекта был выбран C#. В качестве интерактивной среды разработки использовалась </w:t>
      </w:r>
      <w:proofErr w:type="spellStart"/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, которая имеет </w:t>
      </w:r>
      <w:r w:rsidRPr="00BD7E68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lastRenderedPageBreak/>
        <w:t>весь необходимый функционал для создания графических интерфейсов пользователя.</w:t>
      </w:r>
    </w:p>
    <w:p w14:paraId="1EA314CF" w14:textId="13727F9F" w:rsidR="00E976AC" w:rsidRPr="00F46FF4" w:rsidRDefault="00F46FF4" w:rsidP="00E976A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F46FF4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Перечисли</w:t>
      </w:r>
      <w:r w:rsidR="00FD2D7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м</w:t>
      </w:r>
      <w:r w:rsidRPr="00F46FF4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преимущества среды разработки </w:t>
      </w:r>
      <w:proofErr w:type="spellStart"/>
      <w:r w:rsidRPr="00F46FF4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F46FF4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F46FF4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F46FF4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:</w:t>
      </w:r>
    </w:p>
    <w:p w14:paraId="659473B6" w14:textId="33312976" w:rsidR="00F46FF4" w:rsidRPr="00AE1066" w:rsidRDefault="00F46FF4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Обширный набор инструментов -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предоставляет разработчикам широкий спектр инструментов для создания, отладки и тестирования приложений, включая поддержку различных языков программирования и платформ.</w:t>
      </w:r>
    </w:p>
    <w:p w14:paraId="1614B359" w14:textId="47559A94" w:rsidR="002D4E2F" w:rsidRPr="00AE1066" w:rsidRDefault="002D4E2F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Широкий спектр поддерживаемых языков программирования –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поддерживает большое количество языков программирования, включая C++, C#,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Basic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, F#,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Python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и многие другие.</w:t>
      </w:r>
    </w:p>
    <w:p w14:paraId="0B28006F" w14:textId="0C98CFE6" w:rsidR="00F46FF4" w:rsidRPr="00AE1066" w:rsidRDefault="00F46FF4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Интеграция с другими инструментами -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интегрируется с другими инструментами для разработки, такими как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Git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,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Azure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DevOps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, и другими, что позволяет упростить и автоматизировать процесс разработки.</w:t>
      </w:r>
    </w:p>
    <w:p w14:paraId="47C65ED7" w14:textId="12128CA9" w:rsidR="002D4E2F" w:rsidRPr="00AE1066" w:rsidRDefault="002D4E2F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Поддержка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многопоточности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–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предоставляет инструменты для разработки многопоточных приложений, что позволяет улучшить производительность приложений.</w:t>
      </w:r>
    </w:p>
    <w:p w14:paraId="18A56AB5" w14:textId="7D12A427" w:rsidR="00F46FF4" w:rsidRPr="00AE1066" w:rsidRDefault="00F46FF4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Расширяемость </w:t>
      </w:r>
      <w:r w:rsidR="00AE1066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среды разработки </w:t>
      </w: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- </w:t>
      </w:r>
      <w:r w:rsidR="009764E5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с</w:t>
      </w: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реда разработки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может быть расширена с помощью плагинов и дополнений, которые добавляют новые функции и возможности.</w:t>
      </w:r>
    </w:p>
    <w:p w14:paraId="1CFB6711" w14:textId="299D2A0F" w:rsidR="00F46FF4" w:rsidRPr="00AE1066" w:rsidRDefault="002D4E2F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Удобная о</w:t>
      </w:r>
      <w:r w:rsidR="00F46FF4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тладка </w:t>
      </w: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приложений</w:t>
      </w:r>
      <w:r w:rsidR="00F46FF4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- </w:t>
      </w:r>
      <w:proofErr w:type="spellStart"/>
      <w:r w:rsidR="00F46FF4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="00F46FF4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="00F46FF4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="00F46FF4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предлагает широкий спектр инструментов для отладки, включая возможность пошагового выполнения кода, просмотра значения переменных и многое другое.</w:t>
      </w:r>
    </w:p>
    <w:p w14:paraId="6892792C" w14:textId="3C3AA436" w:rsidR="00F46FF4" w:rsidRPr="00AE1066" w:rsidRDefault="00F46FF4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Поддержка облачных сервисов -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интегрируется с облачными сервисами, такими как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Microsoft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Azure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, что позволяет разработчикам создавать, развертывать и управлять приложениями в облаке.</w:t>
      </w:r>
    </w:p>
    <w:p w14:paraId="582CEA40" w14:textId="68069DD3" w:rsidR="00E976AC" w:rsidRPr="00AE1066" w:rsidRDefault="00F46FF4" w:rsidP="00AE1066">
      <w:pPr>
        <w:pStyle w:val="a7"/>
        <w:widowControl w:val="0"/>
        <w:numPr>
          <w:ilvl w:val="0"/>
          <w:numId w:val="2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</w:pP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Безопасность </w:t>
      </w:r>
      <w:r w:rsidR="002D4E2F"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разработки</w:t>
      </w:r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-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Visual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</w:t>
      </w:r>
      <w:proofErr w:type="spellStart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>Studio</w:t>
      </w:r>
      <w:proofErr w:type="spellEnd"/>
      <w:r w:rsidRPr="00AE1066">
        <w:rPr>
          <w:rFonts w:ascii="Times New Roman" w:eastAsia="Courier New" w:hAnsi="Times New Roman" w:cs="Courier New"/>
          <w:sz w:val="28"/>
          <w:szCs w:val="28"/>
          <w:bdr w:val="none" w:sz="0" w:space="0" w:color="auto"/>
          <w:lang w:bidi="ru-RU"/>
        </w:rPr>
        <w:t xml:space="preserve"> обеспечивает высокий уровень безопасности и защиты данных при разработке приложений.</w:t>
      </w:r>
    </w:p>
    <w:p w14:paraId="6D365CB8" w14:textId="6D77A990" w:rsidR="004C22BD" w:rsidRDefault="004C22BD" w:rsidP="00E976A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53874">
        <w:rPr>
          <w:rFonts w:ascii="Times New Roman" w:eastAsia="Calibri" w:hAnsi="Times New Roman" w:cs="Times New Roman"/>
          <w:sz w:val="28"/>
          <w:szCs w:val="28"/>
        </w:rPr>
        <w:t xml:space="preserve">Сравнительный анализ систем управления базами данных представлен ниже в таблице </w:t>
      </w:r>
      <w:r w:rsidR="00630B8F">
        <w:rPr>
          <w:rFonts w:ascii="Times New Roman" w:eastAsia="Calibri" w:hAnsi="Times New Roman" w:cs="Times New Roman"/>
          <w:sz w:val="28"/>
          <w:szCs w:val="28"/>
        </w:rPr>
        <w:t>5</w:t>
      </w:r>
      <w:r w:rsidRPr="0005387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2B0F1B9" w14:textId="77777777" w:rsidR="005A25D7" w:rsidRPr="00053874" w:rsidRDefault="005A25D7" w:rsidP="00E976AC">
      <w:pPr>
        <w:widowControl w:val="0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98FF4B4" w14:textId="209B9F7B" w:rsidR="004C22BD" w:rsidRPr="00053874" w:rsidRDefault="004C22BD" w:rsidP="004C22B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53874">
        <w:rPr>
          <w:rFonts w:ascii="Times New Roman" w:eastAsia="Calibri" w:hAnsi="Times New Roman" w:cs="Times New Roman"/>
          <w:sz w:val="28"/>
          <w:szCs w:val="28"/>
        </w:rPr>
        <w:t xml:space="preserve">Таблица </w:t>
      </w:r>
      <w:r w:rsidR="00630B8F">
        <w:rPr>
          <w:rFonts w:ascii="Times New Roman" w:eastAsia="Calibri" w:hAnsi="Times New Roman" w:cs="Times New Roman"/>
          <w:sz w:val="28"/>
          <w:szCs w:val="28"/>
        </w:rPr>
        <w:t>5</w:t>
      </w:r>
      <w:r w:rsidRPr="00053874">
        <w:rPr>
          <w:rFonts w:ascii="Times New Roman" w:eastAsia="Calibri" w:hAnsi="Times New Roman" w:cs="Times New Roman"/>
          <w:sz w:val="28"/>
          <w:szCs w:val="28"/>
        </w:rPr>
        <w:t xml:space="preserve"> - Сравнительный анализ систем управления базами данных</w:t>
      </w:r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81"/>
        <w:gridCol w:w="1390"/>
        <w:gridCol w:w="1321"/>
        <w:gridCol w:w="1709"/>
        <w:gridCol w:w="1360"/>
        <w:gridCol w:w="1307"/>
      </w:tblGrid>
      <w:tr w:rsidR="004C22BD" w:rsidRPr="00053874" w14:paraId="40A3CEBD" w14:textId="77777777" w:rsidTr="00630B8F">
        <w:tc>
          <w:tcPr>
            <w:tcW w:w="2581" w:type="dxa"/>
          </w:tcPr>
          <w:p w14:paraId="02AB92F5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Критерий</w:t>
            </w:r>
          </w:p>
        </w:tc>
        <w:tc>
          <w:tcPr>
            <w:tcW w:w="1390" w:type="dxa"/>
          </w:tcPr>
          <w:p w14:paraId="0B317442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MySql</w:t>
            </w:r>
            <w:proofErr w:type="spellEnd"/>
          </w:p>
        </w:tc>
        <w:tc>
          <w:tcPr>
            <w:tcW w:w="1321" w:type="dxa"/>
          </w:tcPr>
          <w:p w14:paraId="0345C4C0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Microsoft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Access</w:t>
            </w:r>
            <w:proofErr w:type="spellEnd"/>
          </w:p>
        </w:tc>
        <w:tc>
          <w:tcPr>
            <w:tcW w:w="1709" w:type="dxa"/>
          </w:tcPr>
          <w:p w14:paraId="2699A9C6" w14:textId="65FB1EA3" w:rsidR="004C22BD" w:rsidRPr="00053874" w:rsidRDefault="00410ED0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int</w:t>
            </w:r>
            <w:r w:rsidR="004C22BD"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erBase</w:t>
            </w:r>
            <w:proofErr w:type="spellEnd"/>
            <w:r w:rsidR="004C22BD"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SQL </w:t>
            </w:r>
            <w:proofErr w:type="spellStart"/>
            <w:r w:rsidR="004C22BD"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Server</w:t>
            </w:r>
            <w:proofErr w:type="spellEnd"/>
          </w:p>
        </w:tc>
        <w:tc>
          <w:tcPr>
            <w:tcW w:w="1360" w:type="dxa"/>
          </w:tcPr>
          <w:p w14:paraId="7012C5B5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Microsoft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SQL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Server</w:t>
            </w:r>
            <w:proofErr w:type="spellEnd"/>
          </w:p>
        </w:tc>
        <w:tc>
          <w:tcPr>
            <w:tcW w:w="1307" w:type="dxa"/>
          </w:tcPr>
          <w:p w14:paraId="1B37A439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Oracle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Database</w:t>
            </w:r>
            <w:proofErr w:type="spellEnd"/>
          </w:p>
        </w:tc>
      </w:tr>
      <w:tr w:rsidR="004C22BD" w:rsidRPr="00053874" w14:paraId="4BCAE418" w14:textId="77777777" w:rsidTr="00630B8F">
        <w:tc>
          <w:tcPr>
            <w:tcW w:w="2581" w:type="dxa"/>
          </w:tcPr>
          <w:p w14:paraId="673EECB1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Производитель</w:t>
            </w:r>
          </w:p>
        </w:tc>
        <w:tc>
          <w:tcPr>
            <w:tcW w:w="1390" w:type="dxa"/>
          </w:tcPr>
          <w:p w14:paraId="740B3FCE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Oracle</w:t>
            </w:r>
            <w:proofErr w:type="spellEnd"/>
          </w:p>
        </w:tc>
        <w:tc>
          <w:tcPr>
            <w:tcW w:w="1321" w:type="dxa"/>
          </w:tcPr>
          <w:p w14:paraId="6E9BA530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Microsoft</w:t>
            </w:r>
            <w:proofErr w:type="spellEnd"/>
          </w:p>
        </w:tc>
        <w:tc>
          <w:tcPr>
            <w:tcW w:w="1709" w:type="dxa"/>
          </w:tcPr>
          <w:p w14:paraId="641D1D3E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Embarcadero</w:t>
            </w:r>
            <w:proofErr w:type="spellEnd"/>
          </w:p>
        </w:tc>
        <w:tc>
          <w:tcPr>
            <w:tcW w:w="1360" w:type="dxa"/>
          </w:tcPr>
          <w:p w14:paraId="4BF7C8A3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Microsoft</w:t>
            </w:r>
            <w:proofErr w:type="spellEnd"/>
          </w:p>
        </w:tc>
        <w:tc>
          <w:tcPr>
            <w:tcW w:w="1307" w:type="dxa"/>
          </w:tcPr>
          <w:p w14:paraId="7BD8EB61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Oracle</w:t>
            </w:r>
            <w:proofErr w:type="spellEnd"/>
          </w:p>
        </w:tc>
      </w:tr>
      <w:tr w:rsidR="004C22BD" w:rsidRPr="00053874" w14:paraId="7A57B049" w14:textId="77777777" w:rsidTr="00630B8F">
        <w:tc>
          <w:tcPr>
            <w:tcW w:w="2581" w:type="dxa"/>
          </w:tcPr>
          <w:p w14:paraId="419D504C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Платформа</w:t>
            </w:r>
          </w:p>
        </w:tc>
        <w:tc>
          <w:tcPr>
            <w:tcW w:w="1390" w:type="dxa"/>
          </w:tcPr>
          <w:p w14:paraId="4B1E5CCF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Windows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Lunux</w:t>
            </w:r>
            <w:proofErr w:type="spellEnd"/>
          </w:p>
        </w:tc>
        <w:tc>
          <w:tcPr>
            <w:tcW w:w="1321" w:type="dxa"/>
          </w:tcPr>
          <w:p w14:paraId="66DB4BEF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Windows</w:t>
            </w:r>
            <w:proofErr w:type="spellEnd"/>
          </w:p>
        </w:tc>
        <w:tc>
          <w:tcPr>
            <w:tcW w:w="1709" w:type="dxa"/>
          </w:tcPr>
          <w:p w14:paraId="05FD0EC2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Windows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Lunux</w:t>
            </w:r>
            <w:proofErr w:type="spellEnd"/>
          </w:p>
        </w:tc>
        <w:tc>
          <w:tcPr>
            <w:tcW w:w="1360" w:type="dxa"/>
          </w:tcPr>
          <w:p w14:paraId="582BD06A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Windows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Lunux</w:t>
            </w:r>
            <w:proofErr w:type="spellEnd"/>
          </w:p>
        </w:tc>
        <w:tc>
          <w:tcPr>
            <w:tcW w:w="1307" w:type="dxa"/>
          </w:tcPr>
          <w:p w14:paraId="23E7453B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Windows</w:t>
            </w:r>
            <w:proofErr w:type="spellEnd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Lunux</w:t>
            </w:r>
            <w:proofErr w:type="spellEnd"/>
          </w:p>
        </w:tc>
      </w:tr>
      <w:tr w:rsidR="004C22BD" w:rsidRPr="00053874" w14:paraId="03311F6C" w14:textId="77777777" w:rsidTr="00630B8F">
        <w:tc>
          <w:tcPr>
            <w:tcW w:w="2581" w:type="dxa"/>
          </w:tcPr>
          <w:p w14:paraId="1112E825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Стоимость лицензии</w:t>
            </w:r>
          </w:p>
        </w:tc>
        <w:tc>
          <w:tcPr>
            <w:tcW w:w="1390" w:type="dxa"/>
          </w:tcPr>
          <w:p w14:paraId="1D607E3A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Средняя</w:t>
            </w:r>
          </w:p>
        </w:tc>
        <w:tc>
          <w:tcPr>
            <w:tcW w:w="1321" w:type="dxa"/>
          </w:tcPr>
          <w:p w14:paraId="19D7460C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Средняя</w:t>
            </w:r>
          </w:p>
        </w:tc>
        <w:tc>
          <w:tcPr>
            <w:tcW w:w="1709" w:type="dxa"/>
          </w:tcPr>
          <w:p w14:paraId="72A6FF11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Высокая</w:t>
            </w:r>
          </w:p>
        </w:tc>
        <w:tc>
          <w:tcPr>
            <w:tcW w:w="1360" w:type="dxa"/>
          </w:tcPr>
          <w:p w14:paraId="0B941EAC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Высокая</w:t>
            </w:r>
          </w:p>
        </w:tc>
        <w:tc>
          <w:tcPr>
            <w:tcW w:w="1307" w:type="dxa"/>
          </w:tcPr>
          <w:p w14:paraId="4C696AC0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Высокая</w:t>
            </w:r>
          </w:p>
        </w:tc>
      </w:tr>
      <w:tr w:rsidR="004C22BD" w:rsidRPr="00053874" w14:paraId="32F1374E" w14:textId="77777777" w:rsidTr="00630B8F">
        <w:tc>
          <w:tcPr>
            <w:tcW w:w="2581" w:type="dxa"/>
          </w:tcPr>
          <w:p w14:paraId="0E8F1348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Клиент - серверная архитектура</w:t>
            </w:r>
          </w:p>
        </w:tc>
        <w:tc>
          <w:tcPr>
            <w:tcW w:w="1390" w:type="dxa"/>
          </w:tcPr>
          <w:p w14:paraId="21E3689C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21" w:type="dxa"/>
          </w:tcPr>
          <w:p w14:paraId="2C30DCAC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09" w:type="dxa"/>
          </w:tcPr>
          <w:p w14:paraId="698E8E92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60" w:type="dxa"/>
          </w:tcPr>
          <w:p w14:paraId="1D0059F2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07" w:type="dxa"/>
          </w:tcPr>
          <w:p w14:paraId="318769C3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</w:tr>
      <w:tr w:rsidR="004C22BD" w:rsidRPr="00053874" w14:paraId="359A1011" w14:textId="77777777" w:rsidTr="00630B8F">
        <w:tc>
          <w:tcPr>
            <w:tcW w:w="2581" w:type="dxa"/>
          </w:tcPr>
          <w:p w14:paraId="6AE38087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Совместимость с другими системами</w:t>
            </w:r>
          </w:p>
        </w:tc>
        <w:tc>
          <w:tcPr>
            <w:tcW w:w="1390" w:type="dxa"/>
          </w:tcPr>
          <w:p w14:paraId="34C6A90A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321" w:type="dxa"/>
          </w:tcPr>
          <w:p w14:paraId="444FB0FC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09" w:type="dxa"/>
          </w:tcPr>
          <w:p w14:paraId="404590E8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360" w:type="dxa"/>
          </w:tcPr>
          <w:p w14:paraId="47D4FA8F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07" w:type="dxa"/>
          </w:tcPr>
          <w:p w14:paraId="509D1777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Нет</w:t>
            </w:r>
          </w:p>
        </w:tc>
      </w:tr>
      <w:tr w:rsidR="004C22BD" w:rsidRPr="00053874" w14:paraId="3281C04E" w14:textId="77777777" w:rsidTr="00630B8F">
        <w:tc>
          <w:tcPr>
            <w:tcW w:w="2581" w:type="dxa"/>
          </w:tcPr>
          <w:p w14:paraId="72671BDD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ложность </w:t>
            </w:r>
            <w:r w:rsidRPr="00630B8F">
              <w:rPr>
                <w:rFonts w:ascii="Times New Roman" w:eastAsia="Calibri" w:hAnsi="Times New Roman" w:cs="Times New Roman"/>
                <w:sz w:val="26"/>
                <w:szCs w:val="26"/>
              </w:rPr>
              <w:t>администрирования</w:t>
            </w:r>
          </w:p>
        </w:tc>
        <w:tc>
          <w:tcPr>
            <w:tcW w:w="1390" w:type="dxa"/>
          </w:tcPr>
          <w:p w14:paraId="78A4D642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Средняя</w:t>
            </w:r>
          </w:p>
        </w:tc>
        <w:tc>
          <w:tcPr>
            <w:tcW w:w="1321" w:type="dxa"/>
          </w:tcPr>
          <w:p w14:paraId="66BC8E3F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Низкая</w:t>
            </w:r>
          </w:p>
        </w:tc>
        <w:tc>
          <w:tcPr>
            <w:tcW w:w="1709" w:type="dxa"/>
          </w:tcPr>
          <w:p w14:paraId="6AA9F2DB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Высокая</w:t>
            </w:r>
          </w:p>
        </w:tc>
        <w:tc>
          <w:tcPr>
            <w:tcW w:w="1360" w:type="dxa"/>
          </w:tcPr>
          <w:p w14:paraId="14D6B1F3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Средняя</w:t>
            </w:r>
          </w:p>
        </w:tc>
        <w:tc>
          <w:tcPr>
            <w:tcW w:w="1307" w:type="dxa"/>
          </w:tcPr>
          <w:p w14:paraId="0B756A75" w14:textId="77777777" w:rsidR="004C22BD" w:rsidRPr="00053874" w:rsidRDefault="004C22BD" w:rsidP="00025A16">
            <w:pPr>
              <w:tabs>
                <w:tab w:val="right" w:leader="dot" w:pos="9628"/>
              </w:tabs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3874">
              <w:rPr>
                <w:rFonts w:ascii="Times New Roman" w:eastAsia="Calibri" w:hAnsi="Times New Roman" w:cs="Times New Roman"/>
                <w:sz w:val="28"/>
                <w:szCs w:val="28"/>
              </w:rPr>
              <w:t>Высокая</w:t>
            </w:r>
          </w:p>
        </w:tc>
      </w:tr>
    </w:tbl>
    <w:p w14:paraId="5663886A" w14:textId="77777777" w:rsidR="00630B8F" w:rsidRDefault="00630B8F" w:rsidP="004C22B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6BB33D9" w14:textId="15CE21FB" w:rsidR="004C22BD" w:rsidRDefault="004C22BD" w:rsidP="004C22B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53874">
        <w:rPr>
          <w:rFonts w:ascii="Times New Roman" w:eastAsia="Calibri" w:hAnsi="Times New Roman" w:cs="Times New Roman"/>
          <w:sz w:val="28"/>
          <w:szCs w:val="28"/>
        </w:rPr>
        <w:t xml:space="preserve">Все указанные системы подходят для создания базы данных разрабатываемой автоматизированной информационной системы, однако наиболее целесообразно с точки зрения простоты администрирования, финансовой составляющей, и с учетом имеющейся материально-технической базы организации использовать систему управления базой данных </w:t>
      </w:r>
      <w:proofErr w:type="spellStart"/>
      <w:r w:rsidRPr="00053874">
        <w:rPr>
          <w:rFonts w:ascii="Times New Roman" w:eastAsia="Calibri" w:hAnsi="Times New Roman" w:cs="Times New Roman"/>
          <w:sz w:val="28"/>
          <w:szCs w:val="28"/>
        </w:rPr>
        <w:t>Microsoft</w:t>
      </w:r>
      <w:proofErr w:type="spellEnd"/>
      <w:r w:rsidRPr="00053874">
        <w:rPr>
          <w:rFonts w:ascii="Times New Roman" w:eastAsia="Calibri" w:hAnsi="Times New Roman" w:cs="Times New Roman"/>
          <w:sz w:val="28"/>
          <w:szCs w:val="28"/>
        </w:rPr>
        <w:t xml:space="preserve"> SQL </w:t>
      </w:r>
      <w:proofErr w:type="spellStart"/>
      <w:r w:rsidRPr="00053874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05387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FFA6052" w14:textId="377AD3B4" w:rsidR="002733A7" w:rsidRPr="0065006B" w:rsidRDefault="002733A7" w:rsidP="004C22B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еречислим преимущества СУБД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QL</w:t>
      </w: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rver</w:t>
      </w:r>
      <w:r w:rsidR="0065006B" w:rsidRPr="0065006B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338F5E55" w14:textId="77777777" w:rsidR="002733A7" w:rsidRP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1. Высокая производительность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обеспечивает быстрый доступ к данным и обработку запросов.</w:t>
      </w:r>
    </w:p>
    <w:p w14:paraId="1E22B0A8" w14:textId="77777777" w:rsidR="002733A7" w:rsidRP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2. Надежность и безопасность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предоставляет многоуровневую защиту данных и легко обеспечивает резервное копирование и восстановление данных.</w:t>
      </w:r>
    </w:p>
    <w:p w14:paraId="33DFE557" w14:textId="7AB4F535" w:rsidR="002733A7" w:rsidRP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3. Широкий набор функциональных возможностей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поддерживает аналитические функции, интеграцию с другими приложениями, а также поддержку различных типов данных.</w:t>
      </w:r>
    </w:p>
    <w:p w14:paraId="2F6DF8F2" w14:textId="77777777" w:rsidR="002733A7" w:rsidRP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4. Простота использования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имеет удобный интерфейс управления и возможности автоматизации задач.</w:t>
      </w:r>
    </w:p>
    <w:p w14:paraId="28F43A8D" w14:textId="77777777" w:rsidR="002733A7" w:rsidRP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5. Масштабируемость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легко масштабируется и поддерживает работу с большими объемами данных.</w:t>
      </w:r>
    </w:p>
    <w:p w14:paraId="3C76F682" w14:textId="77777777" w:rsidR="002733A7" w:rsidRP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6. Поддержка современных технологий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поддерживает работу с облачными технологиями, а также интеграцию с различными сервисами и платформами.</w:t>
      </w:r>
    </w:p>
    <w:p w14:paraId="196333F0" w14:textId="3ADBB769" w:rsidR="002733A7" w:rsidRDefault="002733A7" w:rsidP="002733A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7. Обширное сообщество: SQL </w:t>
      </w:r>
      <w:proofErr w:type="spellStart"/>
      <w:r w:rsidRPr="002733A7">
        <w:rPr>
          <w:rFonts w:ascii="Times New Roman" w:eastAsia="Calibri" w:hAnsi="Times New Roman" w:cs="Times New Roman"/>
          <w:sz w:val="28"/>
          <w:szCs w:val="28"/>
        </w:rPr>
        <w:t>Server</w:t>
      </w:r>
      <w:proofErr w:type="spellEnd"/>
      <w:r w:rsidRPr="002733A7">
        <w:rPr>
          <w:rFonts w:ascii="Times New Roman" w:eastAsia="Calibri" w:hAnsi="Times New Roman" w:cs="Times New Roman"/>
          <w:sz w:val="28"/>
          <w:szCs w:val="28"/>
        </w:rPr>
        <w:t xml:space="preserve"> имеет большое сообщество пользователей и разработчиков, что обеспечивает широкую поддержку и доступность ресурсов для разработки и поддержки проектов.</w:t>
      </w:r>
    </w:p>
    <w:p w14:paraId="3BF77425" w14:textId="1F2F9126" w:rsidR="006E5C97" w:rsidRPr="006E5C97" w:rsidRDefault="006E5C97" w:rsidP="006E5C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A8158D" w14:textId="77777777" w:rsidR="007534D5" w:rsidRDefault="007534D5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34D4976E" w14:textId="6AE1CFBA" w:rsidR="00EC681B" w:rsidRDefault="0056094E" w:rsidP="00926EB0">
      <w:pPr>
        <w:pStyle w:val="10"/>
        <w:ind w:firstLine="708"/>
        <w:jc w:val="both"/>
        <w:rPr>
          <w:b w:val="0"/>
          <w:bCs w:val="0"/>
        </w:rPr>
      </w:pPr>
      <w:bookmarkStart w:id="8" w:name="_Toc137036604"/>
      <w:r w:rsidRPr="008B7682">
        <w:lastRenderedPageBreak/>
        <w:t>4</w:t>
      </w:r>
      <w:r w:rsidR="0096502B">
        <w:t xml:space="preserve"> </w:t>
      </w:r>
      <w:r>
        <w:t>Проектирование базы данных</w:t>
      </w:r>
      <w:bookmarkEnd w:id="8"/>
      <w:r>
        <w:t xml:space="preserve"> </w:t>
      </w:r>
    </w:p>
    <w:p w14:paraId="6BDEF87E" w14:textId="77777777" w:rsidR="00EF10C3" w:rsidRDefault="00EF10C3" w:rsidP="006C52AA">
      <w:pPr>
        <w:pStyle w:val="Default"/>
        <w:widowControl w:val="0"/>
        <w:spacing w:after="4" w:line="360" w:lineRule="auto"/>
        <w:ind w:firstLine="709"/>
        <w:jc w:val="both"/>
        <w:rPr>
          <w:sz w:val="28"/>
          <w:szCs w:val="28"/>
        </w:rPr>
      </w:pPr>
    </w:p>
    <w:p w14:paraId="73136BC4" w14:textId="687BAE6A" w:rsidR="008B7682" w:rsidRDefault="008B7682" w:rsidP="006C52AA">
      <w:pPr>
        <w:pStyle w:val="Default"/>
        <w:widowControl w:val="0"/>
        <w:spacing w:after="4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цептуальная модель базы данных представлена на рисунке 1.</w:t>
      </w:r>
    </w:p>
    <w:p w14:paraId="7301CE3F" w14:textId="70F2AAAC" w:rsidR="008B7682" w:rsidRDefault="000648F0" w:rsidP="008B7682">
      <w:pPr>
        <w:pStyle w:val="Default"/>
        <w:widowControl w:val="0"/>
        <w:spacing w:after="4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88A85D7" wp14:editId="65718882">
            <wp:extent cx="5936615" cy="2068195"/>
            <wp:effectExtent l="0" t="0" r="698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06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B9E54" w14:textId="0AEAF691" w:rsidR="008B7682" w:rsidRPr="008B7682" w:rsidRDefault="008B7682" w:rsidP="008B7682">
      <w:pPr>
        <w:pStyle w:val="Default"/>
        <w:widowControl w:val="0"/>
        <w:spacing w:after="4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 - Концептуальная модель базы данных</w:t>
      </w:r>
    </w:p>
    <w:p w14:paraId="4EC47073" w14:textId="124EF129" w:rsidR="006C52AA" w:rsidRPr="00BD7E68" w:rsidRDefault="006C52AA" w:rsidP="006C52AA">
      <w:pPr>
        <w:pStyle w:val="Default"/>
        <w:widowControl w:val="0"/>
        <w:spacing w:after="4" w:line="360" w:lineRule="auto"/>
        <w:ind w:firstLine="709"/>
        <w:jc w:val="both"/>
        <w:rPr>
          <w:sz w:val="28"/>
          <w:szCs w:val="28"/>
        </w:rPr>
      </w:pPr>
      <w:r w:rsidRPr="00BD7E68">
        <w:rPr>
          <w:sz w:val="28"/>
          <w:szCs w:val="28"/>
        </w:rPr>
        <w:t xml:space="preserve">Логическая модель базы данных представлена на рисунке </w:t>
      </w:r>
      <w:r w:rsidR="00371473">
        <w:rPr>
          <w:sz w:val="28"/>
          <w:szCs w:val="28"/>
        </w:rPr>
        <w:t>2</w:t>
      </w:r>
      <w:r w:rsidRPr="00BD7E68">
        <w:rPr>
          <w:sz w:val="28"/>
          <w:szCs w:val="28"/>
        </w:rPr>
        <w:t>.</w:t>
      </w:r>
    </w:p>
    <w:p w14:paraId="31D90B0A" w14:textId="039C696D" w:rsidR="006F5DE3" w:rsidRDefault="000648F0" w:rsidP="006C52AA">
      <w:pPr>
        <w:pStyle w:val="Default"/>
        <w:widowControl w:val="0"/>
        <w:tabs>
          <w:tab w:val="left" w:pos="993"/>
        </w:tabs>
        <w:spacing w:after="4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2852BD4" wp14:editId="67B47377">
            <wp:extent cx="5936615" cy="2202180"/>
            <wp:effectExtent l="0" t="0" r="698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20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7BB10" w14:textId="56AB1DBC" w:rsidR="006C52AA" w:rsidRPr="00BD7E68" w:rsidRDefault="006C52AA" w:rsidP="006C52AA">
      <w:pPr>
        <w:pStyle w:val="Default"/>
        <w:widowControl w:val="0"/>
        <w:tabs>
          <w:tab w:val="left" w:pos="993"/>
        </w:tabs>
        <w:spacing w:after="4" w:line="360" w:lineRule="auto"/>
        <w:jc w:val="center"/>
        <w:rPr>
          <w:sz w:val="28"/>
          <w:szCs w:val="28"/>
        </w:rPr>
      </w:pPr>
      <w:r w:rsidRPr="00BD7E68">
        <w:rPr>
          <w:sz w:val="28"/>
          <w:szCs w:val="28"/>
        </w:rPr>
        <w:t xml:space="preserve">Рисунок </w:t>
      </w:r>
      <w:r w:rsidR="00371473">
        <w:rPr>
          <w:sz w:val="28"/>
          <w:szCs w:val="28"/>
        </w:rPr>
        <w:t>2</w:t>
      </w:r>
      <w:r w:rsidRPr="00BD7E68">
        <w:rPr>
          <w:sz w:val="28"/>
          <w:szCs w:val="28"/>
        </w:rPr>
        <w:t xml:space="preserve"> – Логическая модель</w:t>
      </w:r>
    </w:p>
    <w:p w14:paraId="6C3FD74A" w14:textId="0FE1A6E1" w:rsidR="00317006" w:rsidRPr="00BD7E68" w:rsidRDefault="00317006" w:rsidP="00317006">
      <w:pPr>
        <w:pStyle w:val="Default"/>
        <w:widowControl w:val="0"/>
        <w:tabs>
          <w:tab w:val="left" w:pos="993"/>
        </w:tabs>
        <w:spacing w:after="4" w:line="360" w:lineRule="auto"/>
        <w:ind w:firstLine="709"/>
        <w:jc w:val="both"/>
        <w:rPr>
          <w:sz w:val="28"/>
          <w:szCs w:val="28"/>
        </w:rPr>
      </w:pPr>
      <w:r w:rsidRPr="00BD7E68">
        <w:rPr>
          <w:sz w:val="28"/>
          <w:szCs w:val="28"/>
        </w:rPr>
        <w:t xml:space="preserve">Физическая модель базы данных представлена на рисунке </w:t>
      </w:r>
      <w:r w:rsidR="00C30C1E">
        <w:rPr>
          <w:sz w:val="28"/>
          <w:szCs w:val="28"/>
        </w:rPr>
        <w:t>3</w:t>
      </w:r>
      <w:r w:rsidRPr="00BD7E68">
        <w:rPr>
          <w:sz w:val="28"/>
          <w:szCs w:val="28"/>
        </w:rPr>
        <w:t>.</w:t>
      </w:r>
    </w:p>
    <w:p w14:paraId="683320ED" w14:textId="585D358C" w:rsidR="00317006" w:rsidRPr="00BD7E68" w:rsidRDefault="00B4591D" w:rsidP="00AB3EB4">
      <w:pPr>
        <w:pStyle w:val="Default"/>
        <w:widowControl w:val="0"/>
        <w:tabs>
          <w:tab w:val="left" w:pos="993"/>
        </w:tabs>
        <w:spacing w:after="4"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ADC26A3" wp14:editId="1F4339A3">
            <wp:extent cx="5936615" cy="2142490"/>
            <wp:effectExtent l="0" t="0" r="698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3056F" w14:textId="481A49D3" w:rsidR="00317006" w:rsidRPr="00BD7E68" w:rsidRDefault="00317006" w:rsidP="00317006">
      <w:pPr>
        <w:pStyle w:val="Default"/>
        <w:widowControl w:val="0"/>
        <w:tabs>
          <w:tab w:val="left" w:pos="993"/>
        </w:tabs>
        <w:spacing w:after="4" w:line="360" w:lineRule="auto"/>
        <w:jc w:val="center"/>
        <w:rPr>
          <w:sz w:val="28"/>
          <w:szCs w:val="28"/>
        </w:rPr>
      </w:pPr>
      <w:r w:rsidRPr="00BD7E68">
        <w:rPr>
          <w:sz w:val="28"/>
          <w:szCs w:val="28"/>
        </w:rPr>
        <w:t>Рисуно</w:t>
      </w:r>
      <w:r w:rsidR="006F5DE3">
        <w:rPr>
          <w:sz w:val="28"/>
          <w:szCs w:val="28"/>
        </w:rPr>
        <w:t xml:space="preserve">к </w:t>
      </w:r>
      <w:r w:rsidR="00C30C1E">
        <w:rPr>
          <w:sz w:val="28"/>
          <w:szCs w:val="28"/>
        </w:rPr>
        <w:t>3</w:t>
      </w:r>
      <w:r w:rsidRPr="00BD7E68">
        <w:rPr>
          <w:sz w:val="28"/>
          <w:szCs w:val="28"/>
        </w:rPr>
        <w:t xml:space="preserve"> – Физическая модель</w:t>
      </w:r>
    </w:p>
    <w:p w14:paraId="668CDE59" w14:textId="2F01504F" w:rsidR="00ED751C" w:rsidRDefault="00ED751C" w:rsidP="00ED751C">
      <w:pPr>
        <w:pStyle w:val="af1"/>
        <w:spacing w:line="360" w:lineRule="auto"/>
        <w:ind w:firstLine="708"/>
        <w:rPr>
          <w:rFonts w:ascii="Times New Roman" w:hAnsi="Times New Roman"/>
          <w:sz w:val="28"/>
          <w:szCs w:val="28"/>
          <w:lang w:val="ru-RU"/>
        </w:rPr>
      </w:pPr>
      <w:r w:rsidRPr="00FC73E7">
        <w:rPr>
          <w:rFonts w:ascii="Times New Roman" w:hAnsi="Times New Roman"/>
          <w:sz w:val="28"/>
          <w:szCs w:val="28"/>
          <w:lang w:val="ru-RU"/>
        </w:rPr>
        <w:lastRenderedPageBreak/>
        <w:t xml:space="preserve">Описание модели приведено в таблицах </w:t>
      </w:r>
      <w:r w:rsidR="00561F39">
        <w:rPr>
          <w:rFonts w:ascii="Times New Roman" w:hAnsi="Times New Roman"/>
          <w:sz w:val="28"/>
          <w:szCs w:val="28"/>
          <w:lang w:val="ru-RU"/>
        </w:rPr>
        <w:t>6</w:t>
      </w:r>
      <w:r w:rsidRPr="00FC73E7">
        <w:rPr>
          <w:rFonts w:ascii="Times New Roman" w:hAnsi="Times New Roman"/>
          <w:sz w:val="28"/>
          <w:szCs w:val="28"/>
          <w:lang w:val="ru-RU"/>
        </w:rPr>
        <w:t>-</w:t>
      </w:r>
      <w:r w:rsidR="00561F39">
        <w:rPr>
          <w:rFonts w:ascii="Times New Roman" w:hAnsi="Times New Roman"/>
          <w:sz w:val="28"/>
          <w:szCs w:val="28"/>
          <w:lang w:val="ru-RU"/>
        </w:rPr>
        <w:t>1</w:t>
      </w:r>
      <w:r w:rsidR="00B4591D">
        <w:rPr>
          <w:rFonts w:ascii="Times New Roman" w:hAnsi="Times New Roman"/>
          <w:sz w:val="28"/>
          <w:szCs w:val="28"/>
          <w:lang w:val="ru-RU"/>
        </w:rPr>
        <w:t>6</w:t>
      </w:r>
      <w:r w:rsidRPr="00FC73E7">
        <w:rPr>
          <w:rFonts w:ascii="Times New Roman" w:hAnsi="Times New Roman"/>
          <w:sz w:val="28"/>
          <w:szCs w:val="28"/>
          <w:lang w:val="ru-RU"/>
        </w:rPr>
        <w:t>.</w:t>
      </w:r>
    </w:p>
    <w:p w14:paraId="027E2AE1" w14:textId="3B6A3D23" w:rsidR="00ED751C" w:rsidRPr="00131782" w:rsidRDefault="00ED751C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3178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6</w:t>
      </w:r>
      <w:r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541161" w:rsidRPr="00131782">
        <w:rPr>
          <w:rFonts w:ascii="Times New Roman" w:hAnsi="Times New Roman" w:cs="Times New Roman"/>
          <w:snapToGrid w:val="0"/>
          <w:sz w:val="28"/>
          <w:szCs w:val="28"/>
        </w:rPr>
        <w:t>Категория</w:t>
      </w:r>
      <w:r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2127"/>
        <w:gridCol w:w="4281"/>
      </w:tblGrid>
      <w:tr w:rsidR="00B1397D" w:rsidRPr="00131782" w14:paraId="47FB77A5" w14:textId="77777777" w:rsidTr="00B1397D">
        <w:trPr>
          <w:trHeight w:val="253"/>
        </w:trPr>
        <w:tc>
          <w:tcPr>
            <w:tcW w:w="2943" w:type="dxa"/>
          </w:tcPr>
          <w:p w14:paraId="3D3F9A08" w14:textId="77777777" w:rsidR="00B1397D" w:rsidRPr="00131782" w:rsidRDefault="00B1397D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27" w:type="dxa"/>
          </w:tcPr>
          <w:p w14:paraId="4C0509C3" w14:textId="77777777" w:rsidR="00B1397D" w:rsidRPr="00131782" w:rsidRDefault="00B1397D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281" w:type="dxa"/>
          </w:tcPr>
          <w:p w14:paraId="5735DA10" w14:textId="77777777" w:rsidR="00B1397D" w:rsidRPr="00131782" w:rsidRDefault="00B1397D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B1397D" w:rsidRPr="00131782" w14:paraId="196A5636" w14:textId="77777777" w:rsidTr="00B1397D">
        <w:trPr>
          <w:trHeight w:val="253"/>
        </w:trPr>
        <w:tc>
          <w:tcPr>
            <w:tcW w:w="2943" w:type="dxa"/>
          </w:tcPr>
          <w:p w14:paraId="1529DAFF" w14:textId="3542D2E8" w:rsidR="00B1397D" w:rsidRPr="00131782" w:rsidRDefault="00D5268E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Категория</w:t>
            </w:r>
            <w:r w:rsidR="00B1397D" w:rsidRPr="00131782">
              <w:rPr>
                <w:rFonts w:cs="Times New Roman"/>
                <w:sz w:val="28"/>
                <w:szCs w:val="28"/>
              </w:rPr>
              <w:t>Номер</w:t>
            </w:r>
            <w:proofErr w:type="spellEnd"/>
          </w:p>
        </w:tc>
        <w:tc>
          <w:tcPr>
            <w:tcW w:w="2127" w:type="dxa"/>
          </w:tcPr>
          <w:p w14:paraId="375EFC16" w14:textId="56D79367" w:rsidR="00B1397D" w:rsidRPr="00131782" w:rsidRDefault="00B1397D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281" w:type="dxa"/>
          </w:tcPr>
          <w:p w14:paraId="6F11D020" w14:textId="77777777" w:rsidR="00B1397D" w:rsidRPr="00131782" w:rsidRDefault="00B1397D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B1397D" w:rsidRPr="00131782" w14:paraId="08650E4A" w14:textId="77777777" w:rsidTr="00B1397D">
        <w:trPr>
          <w:trHeight w:val="253"/>
        </w:trPr>
        <w:tc>
          <w:tcPr>
            <w:tcW w:w="2943" w:type="dxa"/>
          </w:tcPr>
          <w:p w14:paraId="1F7A0F64" w14:textId="432A16D4" w:rsidR="00B1397D" w:rsidRPr="00131782" w:rsidRDefault="00B1397D" w:rsidP="00B1397D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sz w:val="28"/>
                <w:szCs w:val="28"/>
              </w:rPr>
              <w:t>Категория</w:t>
            </w:r>
          </w:p>
        </w:tc>
        <w:tc>
          <w:tcPr>
            <w:tcW w:w="2127" w:type="dxa"/>
          </w:tcPr>
          <w:p w14:paraId="28AD2487" w14:textId="73FFEF5F" w:rsidR="00B1397D" w:rsidRPr="00131782" w:rsidRDefault="00B1397D" w:rsidP="00B1397D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sz w:val="28"/>
                <w:szCs w:val="28"/>
              </w:rPr>
              <w:t>varchar</w:t>
            </w:r>
            <w:proofErr w:type="spellEnd"/>
            <w:r w:rsidR="00887A3B" w:rsidRPr="00131782">
              <w:rPr>
                <w:sz w:val="28"/>
                <w:szCs w:val="28"/>
              </w:rPr>
              <w:t xml:space="preserve"> </w:t>
            </w:r>
            <w:r w:rsidRPr="00131782">
              <w:rPr>
                <w:sz w:val="28"/>
                <w:szCs w:val="28"/>
              </w:rPr>
              <w:t>(40)</w:t>
            </w:r>
          </w:p>
        </w:tc>
        <w:tc>
          <w:tcPr>
            <w:tcW w:w="4281" w:type="dxa"/>
          </w:tcPr>
          <w:p w14:paraId="7E7C7A19" w14:textId="35D4D236" w:rsidR="00B1397D" w:rsidRPr="00131782" w:rsidRDefault="00B1397D" w:rsidP="00B1397D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B1397D" w:rsidRPr="00131782" w14:paraId="33AD9102" w14:textId="77777777" w:rsidTr="00B1397D">
        <w:trPr>
          <w:trHeight w:val="253"/>
        </w:trPr>
        <w:tc>
          <w:tcPr>
            <w:tcW w:w="2943" w:type="dxa"/>
          </w:tcPr>
          <w:p w14:paraId="4FD2451A" w14:textId="6FC92CB9" w:rsidR="00B1397D" w:rsidRPr="00131782" w:rsidRDefault="00B1397D" w:rsidP="00B1397D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sz w:val="28"/>
                <w:szCs w:val="28"/>
              </w:rPr>
              <w:t>Вместимость</w:t>
            </w:r>
          </w:p>
        </w:tc>
        <w:tc>
          <w:tcPr>
            <w:tcW w:w="2127" w:type="dxa"/>
          </w:tcPr>
          <w:p w14:paraId="50B1DAA0" w14:textId="2082E947" w:rsidR="00B1397D" w:rsidRPr="00131782" w:rsidRDefault="00B1397D" w:rsidP="00B1397D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sz w:val="28"/>
                <w:szCs w:val="28"/>
              </w:rPr>
              <w:t>integer</w:t>
            </w:r>
            <w:proofErr w:type="spellEnd"/>
          </w:p>
        </w:tc>
        <w:tc>
          <w:tcPr>
            <w:tcW w:w="4281" w:type="dxa"/>
          </w:tcPr>
          <w:p w14:paraId="3DA3101A" w14:textId="77777777" w:rsidR="00B1397D" w:rsidRPr="00131782" w:rsidRDefault="00B1397D" w:rsidP="00B1397D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36D11EAF" w14:textId="381F5D1D" w:rsidR="00ED751C" w:rsidRPr="00131782" w:rsidRDefault="005B7F63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 w:rsidR="00ED751C" w:rsidRPr="0013178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7</w:t>
      </w:r>
      <w:r w:rsidR="00ED751C"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5037D1" w:rsidRPr="00131782">
        <w:rPr>
          <w:rFonts w:ascii="Times New Roman" w:hAnsi="Times New Roman" w:cs="Times New Roman"/>
          <w:snapToGrid w:val="0"/>
          <w:sz w:val="28"/>
          <w:szCs w:val="28"/>
        </w:rPr>
        <w:t>Район</w:t>
      </w:r>
      <w:r w:rsidR="00ED751C"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6"/>
        <w:gridCol w:w="2149"/>
        <w:gridCol w:w="4426"/>
      </w:tblGrid>
      <w:tr w:rsidR="00E3627C" w:rsidRPr="00131782" w14:paraId="5A0ED9C7" w14:textId="77777777" w:rsidTr="00E3627C">
        <w:trPr>
          <w:trHeight w:val="253"/>
        </w:trPr>
        <w:tc>
          <w:tcPr>
            <w:tcW w:w="2776" w:type="dxa"/>
          </w:tcPr>
          <w:p w14:paraId="0F930242" w14:textId="77777777" w:rsidR="00E3627C" w:rsidRPr="00131782" w:rsidRDefault="00E3627C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49" w:type="dxa"/>
          </w:tcPr>
          <w:p w14:paraId="15CA59EC" w14:textId="77777777" w:rsidR="00E3627C" w:rsidRPr="00131782" w:rsidRDefault="00E3627C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426" w:type="dxa"/>
          </w:tcPr>
          <w:p w14:paraId="0671E29A" w14:textId="77777777" w:rsidR="00E3627C" w:rsidRPr="00131782" w:rsidRDefault="00E3627C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E3627C" w:rsidRPr="00131782" w14:paraId="31463C0B" w14:textId="77777777" w:rsidTr="00E3627C">
        <w:trPr>
          <w:trHeight w:val="253"/>
        </w:trPr>
        <w:tc>
          <w:tcPr>
            <w:tcW w:w="2776" w:type="dxa"/>
          </w:tcPr>
          <w:p w14:paraId="06C58B1A" w14:textId="4ACD40EE" w:rsidR="00E3627C" w:rsidRPr="00131782" w:rsidRDefault="00E3627C" w:rsidP="0058301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РайонНомер</w:t>
            </w:r>
            <w:proofErr w:type="spellEnd"/>
          </w:p>
        </w:tc>
        <w:tc>
          <w:tcPr>
            <w:tcW w:w="2149" w:type="dxa"/>
          </w:tcPr>
          <w:p w14:paraId="44300E07" w14:textId="6DB6CC3D" w:rsidR="00E3627C" w:rsidRPr="00131782" w:rsidRDefault="00E3627C" w:rsidP="0058301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426" w:type="dxa"/>
          </w:tcPr>
          <w:p w14:paraId="75574D87" w14:textId="77777777" w:rsidR="00E3627C" w:rsidRPr="00131782" w:rsidRDefault="00E3627C" w:rsidP="0058301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E3627C" w:rsidRPr="00131782" w14:paraId="67F80BE1" w14:textId="77777777" w:rsidTr="00E3627C">
        <w:trPr>
          <w:trHeight w:val="253"/>
        </w:trPr>
        <w:tc>
          <w:tcPr>
            <w:tcW w:w="2776" w:type="dxa"/>
          </w:tcPr>
          <w:p w14:paraId="6E7A301C" w14:textId="31AF1B8B" w:rsidR="00E3627C" w:rsidRPr="00131782" w:rsidRDefault="00E3627C" w:rsidP="0058301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snapToGrid w:val="0"/>
                <w:sz w:val="28"/>
                <w:szCs w:val="28"/>
              </w:rPr>
              <w:t>Район</w:t>
            </w:r>
          </w:p>
        </w:tc>
        <w:tc>
          <w:tcPr>
            <w:tcW w:w="2149" w:type="dxa"/>
          </w:tcPr>
          <w:p w14:paraId="60949243" w14:textId="2BCC7B52" w:rsidR="00E3627C" w:rsidRPr="00131782" w:rsidRDefault="00E3627C" w:rsidP="0058301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131782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426" w:type="dxa"/>
          </w:tcPr>
          <w:p w14:paraId="4EE5FBC1" w14:textId="5ED3486B" w:rsidR="00E3627C" w:rsidRPr="00131782" w:rsidRDefault="00E3627C" w:rsidP="0058301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26DE4FF6" w14:textId="4BE469FE" w:rsidR="0013140D" w:rsidRPr="00131782" w:rsidRDefault="0013140D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34378FC" w14:textId="173DB880" w:rsidR="00ED751C" w:rsidRPr="00131782" w:rsidRDefault="00ED751C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3178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8</w:t>
      </w:r>
      <w:r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482545" w:rsidRPr="00131782">
        <w:rPr>
          <w:rFonts w:ascii="Times New Roman" w:hAnsi="Times New Roman" w:cs="Times New Roman"/>
          <w:snapToGrid w:val="0"/>
          <w:sz w:val="28"/>
          <w:szCs w:val="28"/>
        </w:rPr>
        <w:t>Студия</w:t>
      </w:r>
      <w:r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6"/>
        <w:gridCol w:w="2149"/>
        <w:gridCol w:w="4426"/>
      </w:tblGrid>
      <w:tr w:rsidR="00E3627C" w:rsidRPr="00131782" w14:paraId="5774C9C9" w14:textId="77777777" w:rsidTr="00E3627C">
        <w:trPr>
          <w:trHeight w:val="253"/>
        </w:trPr>
        <w:tc>
          <w:tcPr>
            <w:tcW w:w="2776" w:type="dxa"/>
          </w:tcPr>
          <w:p w14:paraId="1E852714" w14:textId="77777777" w:rsidR="00E3627C" w:rsidRPr="00131782" w:rsidRDefault="00E3627C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49" w:type="dxa"/>
          </w:tcPr>
          <w:p w14:paraId="7538E156" w14:textId="77777777" w:rsidR="00E3627C" w:rsidRPr="00131782" w:rsidRDefault="00E3627C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426" w:type="dxa"/>
          </w:tcPr>
          <w:p w14:paraId="2F25C7F5" w14:textId="77777777" w:rsidR="00E3627C" w:rsidRPr="00131782" w:rsidRDefault="00E3627C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EA6929" w:rsidRPr="00131782" w14:paraId="218B1B31" w14:textId="77777777" w:rsidTr="00E3627C">
        <w:trPr>
          <w:trHeight w:val="253"/>
        </w:trPr>
        <w:tc>
          <w:tcPr>
            <w:tcW w:w="2776" w:type="dxa"/>
          </w:tcPr>
          <w:p w14:paraId="366DFE4F" w14:textId="6C97112C" w:rsidR="00EA6929" w:rsidRPr="00131782" w:rsidRDefault="00EA6929" w:rsidP="00EA692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СтудияНомер</w:t>
            </w:r>
            <w:proofErr w:type="spellEnd"/>
          </w:p>
        </w:tc>
        <w:tc>
          <w:tcPr>
            <w:tcW w:w="2149" w:type="dxa"/>
          </w:tcPr>
          <w:p w14:paraId="0F66C5F5" w14:textId="1057C159" w:rsidR="00EA6929" w:rsidRPr="00131782" w:rsidRDefault="00EA6929" w:rsidP="00EA692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426" w:type="dxa"/>
          </w:tcPr>
          <w:p w14:paraId="42891F85" w14:textId="77777777" w:rsidR="00EA6929" w:rsidRPr="00131782" w:rsidRDefault="00EA6929" w:rsidP="00EA692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EA6929" w:rsidRPr="00131782" w14:paraId="3839010E" w14:textId="77777777" w:rsidTr="00E3627C">
        <w:trPr>
          <w:trHeight w:val="253"/>
        </w:trPr>
        <w:tc>
          <w:tcPr>
            <w:tcW w:w="2776" w:type="dxa"/>
          </w:tcPr>
          <w:p w14:paraId="709EF386" w14:textId="535BAF37" w:rsidR="00EA6929" w:rsidRPr="00131782" w:rsidRDefault="00EA6929" w:rsidP="00EA692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snapToGrid w:val="0"/>
                <w:sz w:val="28"/>
                <w:szCs w:val="28"/>
              </w:rPr>
              <w:t>Студия</w:t>
            </w:r>
          </w:p>
        </w:tc>
        <w:tc>
          <w:tcPr>
            <w:tcW w:w="2149" w:type="dxa"/>
          </w:tcPr>
          <w:p w14:paraId="1CF15BE2" w14:textId="3DEE1277" w:rsidR="00EA6929" w:rsidRPr="00131782" w:rsidRDefault="0045389B" w:rsidP="00EA692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131782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426" w:type="dxa"/>
          </w:tcPr>
          <w:p w14:paraId="37CC6B31" w14:textId="21BAAB32" w:rsidR="00EA6929" w:rsidRPr="00131782" w:rsidRDefault="00EA6929" w:rsidP="00EA6929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704AD0F7" w14:textId="77777777" w:rsidR="00E3627C" w:rsidRPr="00131782" w:rsidRDefault="00E3627C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A1F091" w14:textId="4BB963A0" w:rsidR="008542A7" w:rsidRPr="00131782" w:rsidRDefault="008542A7" w:rsidP="008542A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3178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9</w:t>
      </w:r>
      <w:r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9C3745">
        <w:rPr>
          <w:rFonts w:ascii="Times New Roman" w:hAnsi="Times New Roman" w:cs="Times New Roman"/>
          <w:snapToGrid w:val="0"/>
          <w:sz w:val="28"/>
          <w:szCs w:val="28"/>
        </w:rPr>
        <w:t>Режиссер</w:t>
      </w:r>
      <w:r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6"/>
        <w:gridCol w:w="2149"/>
        <w:gridCol w:w="4426"/>
      </w:tblGrid>
      <w:tr w:rsidR="008542A7" w:rsidRPr="00131782" w14:paraId="4922935C" w14:textId="77777777" w:rsidTr="00F82E9A">
        <w:trPr>
          <w:trHeight w:val="253"/>
        </w:trPr>
        <w:tc>
          <w:tcPr>
            <w:tcW w:w="2776" w:type="dxa"/>
          </w:tcPr>
          <w:p w14:paraId="1796B921" w14:textId="77777777" w:rsidR="008542A7" w:rsidRPr="00131782" w:rsidRDefault="008542A7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49" w:type="dxa"/>
          </w:tcPr>
          <w:p w14:paraId="0C48E149" w14:textId="77777777" w:rsidR="008542A7" w:rsidRPr="00131782" w:rsidRDefault="008542A7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426" w:type="dxa"/>
          </w:tcPr>
          <w:p w14:paraId="62F76D22" w14:textId="77777777" w:rsidR="008542A7" w:rsidRPr="00131782" w:rsidRDefault="008542A7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9C3745" w:rsidRPr="00131782" w14:paraId="24A45BED" w14:textId="77777777" w:rsidTr="00F82E9A">
        <w:trPr>
          <w:trHeight w:val="253"/>
        </w:trPr>
        <w:tc>
          <w:tcPr>
            <w:tcW w:w="2776" w:type="dxa"/>
          </w:tcPr>
          <w:p w14:paraId="4E7BFA60" w14:textId="56A062CA" w:rsidR="009C3745" w:rsidRPr="00131782" w:rsidRDefault="009C3745" w:rsidP="009C374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РежиссерНомер</w:t>
            </w:r>
            <w:proofErr w:type="spellEnd"/>
          </w:p>
        </w:tc>
        <w:tc>
          <w:tcPr>
            <w:tcW w:w="2149" w:type="dxa"/>
          </w:tcPr>
          <w:p w14:paraId="0541196F" w14:textId="77777777" w:rsidR="009C3745" w:rsidRPr="00131782" w:rsidRDefault="009C3745" w:rsidP="009C374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426" w:type="dxa"/>
          </w:tcPr>
          <w:p w14:paraId="2D7961A9" w14:textId="77777777" w:rsidR="009C3745" w:rsidRPr="00131782" w:rsidRDefault="009C3745" w:rsidP="009C374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9C3745" w:rsidRPr="00131782" w14:paraId="44CC7E34" w14:textId="77777777" w:rsidTr="00F82E9A">
        <w:trPr>
          <w:trHeight w:val="253"/>
        </w:trPr>
        <w:tc>
          <w:tcPr>
            <w:tcW w:w="2776" w:type="dxa"/>
          </w:tcPr>
          <w:p w14:paraId="50674A2B" w14:textId="6B7267F0" w:rsidR="009C3745" w:rsidRPr="00131782" w:rsidRDefault="009C3745" w:rsidP="009C374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Режиссер</w:t>
            </w:r>
          </w:p>
        </w:tc>
        <w:tc>
          <w:tcPr>
            <w:tcW w:w="2149" w:type="dxa"/>
          </w:tcPr>
          <w:p w14:paraId="259540DE" w14:textId="77777777" w:rsidR="009C3745" w:rsidRPr="00131782" w:rsidRDefault="009C3745" w:rsidP="009C374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131782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426" w:type="dxa"/>
          </w:tcPr>
          <w:p w14:paraId="69E6580B" w14:textId="77777777" w:rsidR="009C3745" w:rsidRPr="00131782" w:rsidRDefault="009C3745" w:rsidP="009C374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7E65F1A4" w14:textId="3B263D4E" w:rsidR="00E3627C" w:rsidRDefault="00E3627C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50AB08D" w14:textId="77777777" w:rsidR="00C9016C" w:rsidRPr="00131782" w:rsidRDefault="00C9016C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DFE2336" w14:textId="757A9F20" w:rsidR="00E55662" w:rsidRPr="00131782" w:rsidRDefault="00E55662" w:rsidP="00E556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3178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10</w:t>
      </w:r>
      <w:r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385824">
        <w:rPr>
          <w:rFonts w:ascii="Times New Roman" w:hAnsi="Times New Roman" w:cs="Times New Roman"/>
          <w:snapToGrid w:val="0"/>
          <w:sz w:val="28"/>
          <w:szCs w:val="28"/>
        </w:rPr>
        <w:t>Жанр</w:t>
      </w:r>
      <w:r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6"/>
        <w:gridCol w:w="2149"/>
        <w:gridCol w:w="4426"/>
      </w:tblGrid>
      <w:tr w:rsidR="00E55662" w:rsidRPr="00131782" w14:paraId="7296734D" w14:textId="77777777" w:rsidTr="00F82E9A">
        <w:trPr>
          <w:trHeight w:val="253"/>
        </w:trPr>
        <w:tc>
          <w:tcPr>
            <w:tcW w:w="2776" w:type="dxa"/>
          </w:tcPr>
          <w:p w14:paraId="7999AA8D" w14:textId="77777777" w:rsidR="00E55662" w:rsidRPr="00131782" w:rsidRDefault="00E55662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49" w:type="dxa"/>
          </w:tcPr>
          <w:p w14:paraId="1730DE8F" w14:textId="77777777" w:rsidR="00E55662" w:rsidRPr="00131782" w:rsidRDefault="00E55662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426" w:type="dxa"/>
          </w:tcPr>
          <w:p w14:paraId="48D6C6D3" w14:textId="77777777" w:rsidR="00E55662" w:rsidRPr="00131782" w:rsidRDefault="00E55662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7506A5" w:rsidRPr="00131782" w14:paraId="6AD0F38D" w14:textId="77777777" w:rsidTr="00F82E9A">
        <w:trPr>
          <w:trHeight w:val="253"/>
        </w:trPr>
        <w:tc>
          <w:tcPr>
            <w:tcW w:w="2776" w:type="dxa"/>
          </w:tcPr>
          <w:p w14:paraId="10D24B55" w14:textId="5B40FCD0" w:rsidR="007506A5" w:rsidRPr="00131782" w:rsidRDefault="007506A5" w:rsidP="007506A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ЖанрНомер</w:t>
            </w:r>
            <w:proofErr w:type="spellEnd"/>
          </w:p>
        </w:tc>
        <w:tc>
          <w:tcPr>
            <w:tcW w:w="2149" w:type="dxa"/>
          </w:tcPr>
          <w:p w14:paraId="6EA0C72E" w14:textId="77777777" w:rsidR="007506A5" w:rsidRPr="00131782" w:rsidRDefault="007506A5" w:rsidP="007506A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426" w:type="dxa"/>
          </w:tcPr>
          <w:p w14:paraId="29061E9B" w14:textId="77777777" w:rsidR="007506A5" w:rsidRPr="00131782" w:rsidRDefault="007506A5" w:rsidP="007506A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7506A5" w:rsidRPr="00131782" w14:paraId="669B7CF9" w14:textId="77777777" w:rsidTr="00F82E9A">
        <w:trPr>
          <w:trHeight w:val="253"/>
        </w:trPr>
        <w:tc>
          <w:tcPr>
            <w:tcW w:w="2776" w:type="dxa"/>
          </w:tcPr>
          <w:p w14:paraId="6D1C60DB" w14:textId="26B9104A" w:rsidR="007506A5" w:rsidRPr="00131782" w:rsidRDefault="007506A5" w:rsidP="007506A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Жанр</w:t>
            </w:r>
          </w:p>
        </w:tc>
        <w:tc>
          <w:tcPr>
            <w:tcW w:w="2149" w:type="dxa"/>
          </w:tcPr>
          <w:p w14:paraId="74BC9C7A" w14:textId="77777777" w:rsidR="007506A5" w:rsidRPr="00131782" w:rsidRDefault="007506A5" w:rsidP="007506A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131782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426" w:type="dxa"/>
          </w:tcPr>
          <w:p w14:paraId="02CBFC52" w14:textId="77777777" w:rsidR="007506A5" w:rsidRPr="00131782" w:rsidRDefault="007506A5" w:rsidP="007506A5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76165C95" w14:textId="71E79727" w:rsidR="00E55662" w:rsidRDefault="00E55662" w:rsidP="00E556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7047438" w14:textId="1EFD637D" w:rsidR="007A326D" w:rsidRPr="00131782" w:rsidRDefault="007A326D" w:rsidP="007A326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31782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AF0222">
        <w:rPr>
          <w:rFonts w:ascii="Times New Roman" w:hAnsi="Times New Roman" w:cs="Times New Roman"/>
          <w:snapToGrid w:val="0"/>
          <w:sz w:val="28"/>
          <w:szCs w:val="28"/>
        </w:rPr>
        <w:t>Сценарист</w:t>
      </w:r>
      <w:r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6"/>
        <w:gridCol w:w="2149"/>
        <w:gridCol w:w="4426"/>
      </w:tblGrid>
      <w:tr w:rsidR="007A326D" w:rsidRPr="00131782" w14:paraId="76233C73" w14:textId="77777777" w:rsidTr="00F82E9A">
        <w:trPr>
          <w:trHeight w:val="253"/>
        </w:trPr>
        <w:tc>
          <w:tcPr>
            <w:tcW w:w="2776" w:type="dxa"/>
          </w:tcPr>
          <w:p w14:paraId="40EB5598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49" w:type="dxa"/>
          </w:tcPr>
          <w:p w14:paraId="1F3F8C7A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426" w:type="dxa"/>
          </w:tcPr>
          <w:p w14:paraId="63FCD925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7A326D" w:rsidRPr="00131782" w14:paraId="1B08AB39" w14:textId="77777777" w:rsidTr="00F82E9A">
        <w:trPr>
          <w:trHeight w:val="253"/>
        </w:trPr>
        <w:tc>
          <w:tcPr>
            <w:tcW w:w="2776" w:type="dxa"/>
          </w:tcPr>
          <w:p w14:paraId="40D30A14" w14:textId="18338BEB" w:rsidR="007A326D" w:rsidRPr="00131782" w:rsidRDefault="001E5C3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Сценарист</w:t>
            </w:r>
            <w:r w:rsidR="007A326D">
              <w:rPr>
                <w:rFonts w:cs="Times New Roman"/>
                <w:snapToGrid w:val="0"/>
                <w:sz w:val="28"/>
                <w:szCs w:val="28"/>
              </w:rPr>
              <w:t>Номер</w:t>
            </w:r>
            <w:proofErr w:type="spellEnd"/>
          </w:p>
        </w:tc>
        <w:tc>
          <w:tcPr>
            <w:tcW w:w="2149" w:type="dxa"/>
          </w:tcPr>
          <w:p w14:paraId="7B36764E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426" w:type="dxa"/>
          </w:tcPr>
          <w:p w14:paraId="736594C1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7A326D" w:rsidRPr="00131782" w14:paraId="3C8FF2F0" w14:textId="77777777" w:rsidTr="00F82E9A">
        <w:trPr>
          <w:trHeight w:val="253"/>
        </w:trPr>
        <w:tc>
          <w:tcPr>
            <w:tcW w:w="2776" w:type="dxa"/>
          </w:tcPr>
          <w:p w14:paraId="6D75FA08" w14:textId="77777777" w:rsidR="007A326D" w:rsidRDefault="001E5C3D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Сценарист</w:t>
            </w:r>
          </w:p>
          <w:p w14:paraId="369D6DF8" w14:textId="4623FB8C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  <w:tc>
          <w:tcPr>
            <w:tcW w:w="2149" w:type="dxa"/>
          </w:tcPr>
          <w:p w14:paraId="509088C7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131782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426" w:type="dxa"/>
          </w:tcPr>
          <w:p w14:paraId="53DC1149" w14:textId="77777777" w:rsidR="007A326D" w:rsidRPr="00131782" w:rsidRDefault="007A326D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5C9EA535" w14:textId="4D34CDC7" w:rsidR="00661EDB" w:rsidRDefault="00661EDB" w:rsidP="00E556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85BCFE0" w14:textId="280941CF" w:rsidR="00C9016C" w:rsidRPr="00131782" w:rsidRDefault="00C9016C" w:rsidP="00C9016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31782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131782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>
        <w:rPr>
          <w:rFonts w:ascii="Times New Roman" w:hAnsi="Times New Roman" w:cs="Times New Roman"/>
          <w:snapToGrid w:val="0"/>
          <w:sz w:val="28"/>
          <w:szCs w:val="28"/>
        </w:rPr>
        <w:t>Банк</w:t>
      </w:r>
      <w:r w:rsidRPr="00131782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6"/>
        <w:gridCol w:w="2149"/>
        <w:gridCol w:w="4426"/>
      </w:tblGrid>
      <w:tr w:rsidR="00C9016C" w:rsidRPr="00131782" w14:paraId="3AE64C56" w14:textId="77777777" w:rsidTr="00F82E9A">
        <w:trPr>
          <w:trHeight w:val="253"/>
        </w:trPr>
        <w:tc>
          <w:tcPr>
            <w:tcW w:w="2776" w:type="dxa"/>
          </w:tcPr>
          <w:p w14:paraId="2542AAA7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49" w:type="dxa"/>
          </w:tcPr>
          <w:p w14:paraId="0999A030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426" w:type="dxa"/>
          </w:tcPr>
          <w:p w14:paraId="65A30AE8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C9016C" w:rsidRPr="00131782" w14:paraId="0DE44228" w14:textId="77777777" w:rsidTr="00F82E9A">
        <w:trPr>
          <w:trHeight w:val="253"/>
        </w:trPr>
        <w:tc>
          <w:tcPr>
            <w:tcW w:w="2776" w:type="dxa"/>
          </w:tcPr>
          <w:p w14:paraId="300B41DB" w14:textId="72F760BB" w:rsidR="00C9016C" w:rsidRPr="00131782" w:rsidRDefault="00D3748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Банк</w:t>
            </w:r>
            <w:r w:rsidR="00C9016C">
              <w:rPr>
                <w:rFonts w:cs="Times New Roman"/>
                <w:snapToGrid w:val="0"/>
                <w:sz w:val="28"/>
                <w:szCs w:val="28"/>
              </w:rPr>
              <w:t>Номер</w:t>
            </w:r>
            <w:proofErr w:type="spellEnd"/>
          </w:p>
        </w:tc>
        <w:tc>
          <w:tcPr>
            <w:tcW w:w="2149" w:type="dxa"/>
          </w:tcPr>
          <w:p w14:paraId="3AEA3464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426" w:type="dxa"/>
          </w:tcPr>
          <w:p w14:paraId="45E8C542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131782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C9016C" w:rsidRPr="00131782" w14:paraId="4DE090F7" w14:textId="77777777" w:rsidTr="00F82E9A">
        <w:trPr>
          <w:trHeight w:val="253"/>
        </w:trPr>
        <w:tc>
          <w:tcPr>
            <w:tcW w:w="2776" w:type="dxa"/>
          </w:tcPr>
          <w:p w14:paraId="08CAAF75" w14:textId="2C0EC3FB" w:rsidR="00C9016C" w:rsidRPr="00131782" w:rsidRDefault="00D3748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Банк</w:t>
            </w:r>
          </w:p>
        </w:tc>
        <w:tc>
          <w:tcPr>
            <w:tcW w:w="2149" w:type="dxa"/>
          </w:tcPr>
          <w:p w14:paraId="62B9D473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131782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131782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426" w:type="dxa"/>
          </w:tcPr>
          <w:p w14:paraId="0E181B6B" w14:textId="77777777" w:rsidR="00C9016C" w:rsidRPr="00131782" w:rsidRDefault="00C9016C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2E2BCF09" w14:textId="77777777" w:rsidR="00661EDB" w:rsidRPr="00131782" w:rsidRDefault="00661EDB" w:rsidP="00E556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AE6DBF9" w14:textId="7C6F0D65" w:rsidR="00ED751C" w:rsidRPr="00F435D3" w:rsidRDefault="00ED751C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35D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1</w:t>
      </w:r>
      <w:r w:rsidR="003E7152">
        <w:rPr>
          <w:rFonts w:ascii="Times New Roman" w:hAnsi="Times New Roman" w:cs="Times New Roman"/>
          <w:sz w:val="28"/>
          <w:szCs w:val="28"/>
        </w:rPr>
        <w:t>3</w:t>
      </w:r>
      <w:r w:rsidR="00561F39">
        <w:rPr>
          <w:rFonts w:ascii="Times New Roman" w:hAnsi="Times New Roman" w:cs="Times New Roman"/>
          <w:sz w:val="28"/>
          <w:szCs w:val="28"/>
        </w:rPr>
        <w:t xml:space="preserve"> </w:t>
      </w:r>
      <w:r w:rsidRPr="00F435D3">
        <w:rPr>
          <w:rFonts w:ascii="Times New Roman" w:hAnsi="Times New Roman" w:cs="Times New Roman"/>
          <w:sz w:val="28"/>
          <w:szCs w:val="28"/>
        </w:rPr>
        <w:t>– Структура таблицы «</w:t>
      </w:r>
      <w:r w:rsidR="001A145E" w:rsidRPr="00931A2D">
        <w:rPr>
          <w:rFonts w:ascii="Times New Roman" w:hAnsi="Times New Roman" w:cs="Times New Roman"/>
          <w:snapToGrid w:val="0"/>
          <w:sz w:val="28"/>
          <w:szCs w:val="28"/>
        </w:rPr>
        <w:t>Кинотеатр</w:t>
      </w:r>
      <w:r w:rsidRPr="00F435D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3"/>
        <w:gridCol w:w="2127"/>
        <w:gridCol w:w="4961"/>
      </w:tblGrid>
      <w:tr w:rsidR="005B7F63" w:rsidRPr="00F435D3" w14:paraId="5A2B0D14" w14:textId="77777777" w:rsidTr="00D84FC4">
        <w:trPr>
          <w:trHeight w:val="253"/>
        </w:trPr>
        <w:tc>
          <w:tcPr>
            <w:tcW w:w="2263" w:type="dxa"/>
          </w:tcPr>
          <w:p w14:paraId="1591B51A" w14:textId="77777777" w:rsidR="005B7F63" w:rsidRPr="00931A2D" w:rsidRDefault="005B7F63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27" w:type="dxa"/>
          </w:tcPr>
          <w:p w14:paraId="11DD7187" w14:textId="77777777" w:rsidR="005B7F63" w:rsidRPr="00931A2D" w:rsidRDefault="005B7F63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961" w:type="dxa"/>
          </w:tcPr>
          <w:p w14:paraId="2BBBAEBB" w14:textId="77777777" w:rsidR="005B7F63" w:rsidRPr="00931A2D" w:rsidRDefault="005B7F63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621D0A" w:rsidRPr="00F435D3" w14:paraId="4E32D689" w14:textId="77777777" w:rsidTr="00D84FC4">
        <w:trPr>
          <w:trHeight w:val="253"/>
        </w:trPr>
        <w:tc>
          <w:tcPr>
            <w:tcW w:w="2263" w:type="dxa"/>
          </w:tcPr>
          <w:p w14:paraId="40A1AD9B" w14:textId="39C1A67C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snapToGrid w:val="0"/>
                <w:sz w:val="28"/>
                <w:szCs w:val="28"/>
              </w:rPr>
              <w:t>КинотеатрНомер</w:t>
            </w:r>
            <w:proofErr w:type="spellEnd"/>
          </w:p>
        </w:tc>
        <w:tc>
          <w:tcPr>
            <w:tcW w:w="2127" w:type="dxa"/>
          </w:tcPr>
          <w:p w14:paraId="7DA500F1" w14:textId="0EAE93FC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961" w:type="dxa"/>
          </w:tcPr>
          <w:p w14:paraId="3F7A343D" w14:textId="77777777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621D0A" w:rsidRPr="00F435D3" w14:paraId="358B804C" w14:textId="77777777" w:rsidTr="00D84FC4">
        <w:trPr>
          <w:trHeight w:val="253"/>
        </w:trPr>
        <w:tc>
          <w:tcPr>
            <w:tcW w:w="2263" w:type="dxa"/>
          </w:tcPr>
          <w:p w14:paraId="1E06D362" w14:textId="051137E4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snapToGrid w:val="0"/>
                <w:sz w:val="28"/>
                <w:szCs w:val="28"/>
              </w:rPr>
              <w:t>РайонНомер</w:t>
            </w:r>
            <w:proofErr w:type="spellEnd"/>
          </w:p>
        </w:tc>
        <w:tc>
          <w:tcPr>
            <w:tcW w:w="2127" w:type="dxa"/>
          </w:tcPr>
          <w:p w14:paraId="06E82295" w14:textId="71C4BEF8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961" w:type="dxa"/>
          </w:tcPr>
          <w:p w14:paraId="56527CD3" w14:textId="5A2BD39B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="007C5133" w:rsidRPr="00931A2D">
              <w:rPr>
                <w:rFonts w:cs="Times New Roman"/>
                <w:snapToGrid w:val="0"/>
                <w:sz w:val="28"/>
                <w:szCs w:val="28"/>
              </w:rPr>
              <w:t>Район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621D0A" w:rsidRPr="00F435D3" w14:paraId="17044256" w14:textId="77777777" w:rsidTr="00D84FC4">
        <w:trPr>
          <w:trHeight w:val="253"/>
        </w:trPr>
        <w:tc>
          <w:tcPr>
            <w:tcW w:w="2263" w:type="dxa"/>
          </w:tcPr>
          <w:p w14:paraId="4B24BF83" w14:textId="28915E40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snapToGrid w:val="0"/>
                <w:sz w:val="28"/>
                <w:szCs w:val="28"/>
              </w:rPr>
              <w:t>КатегорияНомер</w:t>
            </w:r>
            <w:proofErr w:type="spellEnd"/>
          </w:p>
        </w:tc>
        <w:tc>
          <w:tcPr>
            <w:tcW w:w="2127" w:type="dxa"/>
          </w:tcPr>
          <w:p w14:paraId="5BD3EF96" w14:textId="10E298B4" w:rsidR="00621D0A" w:rsidRPr="00931A2D" w:rsidRDefault="00621D0A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961" w:type="dxa"/>
          </w:tcPr>
          <w:p w14:paraId="19742035" w14:textId="3C147267" w:rsidR="00621D0A" w:rsidRPr="00931A2D" w:rsidRDefault="00343E29" w:rsidP="00621D0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Pr="00931A2D">
              <w:rPr>
                <w:rFonts w:cs="Times New Roman"/>
                <w:snapToGrid w:val="0"/>
                <w:sz w:val="28"/>
                <w:szCs w:val="28"/>
              </w:rPr>
              <w:t>Категория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D84FC4" w:rsidRPr="00F435D3" w14:paraId="138D3362" w14:textId="77777777" w:rsidTr="00D84FC4">
        <w:trPr>
          <w:trHeight w:val="253"/>
        </w:trPr>
        <w:tc>
          <w:tcPr>
            <w:tcW w:w="2263" w:type="dxa"/>
          </w:tcPr>
          <w:p w14:paraId="2B926EDB" w14:textId="79212EA7" w:rsidR="00D84FC4" w:rsidRPr="00931A2D" w:rsidRDefault="00D84FC4" w:rsidP="00D84FC4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БанкНомер</w:t>
            </w:r>
            <w:proofErr w:type="spellEnd"/>
          </w:p>
        </w:tc>
        <w:tc>
          <w:tcPr>
            <w:tcW w:w="2127" w:type="dxa"/>
          </w:tcPr>
          <w:p w14:paraId="2BB3A06D" w14:textId="0815AAF7" w:rsidR="00D84FC4" w:rsidRPr="00931A2D" w:rsidRDefault="00D84FC4" w:rsidP="00D84FC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961" w:type="dxa"/>
          </w:tcPr>
          <w:p w14:paraId="251E3969" w14:textId="69BA467C" w:rsidR="00D84FC4" w:rsidRPr="00931A2D" w:rsidRDefault="00D84FC4" w:rsidP="00D84FC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>
              <w:rPr>
                <w:rFonts w:cs="Times New Roman"/>
                <w:snapToGrid w:val="0"/>
                <w:sz w:val="28"/>
                <w:szCs w:val="28"/>
              </w:rPr>
              <w:t>Банк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4E1C7F" w:rsidRPr="00F435D3" w14:paraId="54FBD505" w14:textId="77777777" w:rsidTr="00D84FC4">
        <w:trPr>
          <w:trHeight w:val="253"/>
        </w:trPr>
        <w:tc>
          <w:tcPr>
            <w:tcW w:w="2263" w:type="dxa"/>
          </w:tcPr>
          <w:p w14:paraId="73DA5216" w14:textId="158BEA46" w:rsidR="004E1C7F" w:rsidRPr="00931A2D" w:rsidRDefault="004E1C7F" w:rsidP="004E1C7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snapToGrid w:val="0"/>
                <w:sz w:val="28"/>
                <w:szCs w:val="28"/>
              </w:rPr>
              <w:t>Адрес</w:t>
            </w:r>
          </w:p>
        </w:tc>
        <w:tc>
          <w:tcPr>
            <w:tcW w:w="2127" w:type="dxa"/>
          </w:tcPr>
          <w:p w14:paraId="198C04AA" w14:textId="1780FF82" w:rsidR="004E1C7F" w:rsidRPr="00931A2D" w:rsidRDefault="004E1C7F" w:rsidP="004E1C7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0E28F997" w14:textId="77777777" w:rsidR="004E1C7F" w:rsidRPr="00931A2D" w:rsidRDefault="004E1C7F" w:rsidP="004E1C7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4E1C7F" w:rsidRPr="00F435D3" w14:paraId="22578C64" w14:textId="77777777" w:rsidTr="00D84FC4">
        <w:trPr>
          <w:trHeight w:val="253"/>
        </w:trPr>
        <w:tc>
          <w:tcPr>
            <w:tcW w:w="2263" w:type="dxa"/>
          </w:tcPr>
          <w:p w14:paraId="7EB35096" w14:textId="5C1A401E" w:rsidR="004E1C7F" w:rsidRPr="00931A2D" w:rsidRDefault="004E1C7F" w:rsidP="004E1C7F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Тел</w:t>
            </w:r>
            <w:r w:rsidR="00232F50">
              <w:rPr>
                <w:rFonts w:cs="Times New Roman"/>
                <w:snapToGrid w:val="0"/>
                <w:sz w:val="28"/>
                <w:szCs w:val="28"/>
              </w:rPr>
              <w:t>е</w:t>
            </w:r>
            <w:r>
              <w:rPr>
                <w:rFonts w:cs="Times New Roman"/>
                <w:snapToGrid w:val="0"/>
                <w:sz w:val="28"/>
                <w:szCs w:val="28"/>
              </w:rPr>
              <w:t>фон</w:t>
            </w:r>
          </w:p>
        </w:tc>
        <w:tc>
          <w:tcPr>
            <w:tcW w:w="2127" w:type="dxa"/>
          </w:tcPr>
          <w:p w14:paraId="40277BC9" w14:textId="4AD6DE24" w:rsidR="004E1C7F" w:rsidRPr="00931A2D" w:rsidRDefault="004E1C7F" w:rsidP="004E1C7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45C49A12" w14:textId="77777777" w:rsidR="004E1C7F" w:rsidRPr="00931A2D" w:rsidRDefault="004E1C7F" w:rsidP="004E1C7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EF0CF6" w:rsidRPr="00F435D3" w14:paraId="7EBCAD27" w14:textId="77777777" w:rsidTr="00D84FC4">
        <w:trPr>
          <w:trHeight w:val="253"/>
        </w:trPr>
        <w:tc>
          <w:tcPr>
            <w:tcW w:w="2263" w:type="dxa"/>
          </w:tcPr>
          <w:p w14:paraId="3FE36709" w14:textId="148B2B5A" w:rsidR="00EF0CF6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Директор</w:t>
            </w:r>
          </w:p>
        </w:tc>
        <w:tc>
          <w:tcPr>
            <w:tcW w:w="2127" w:type="dxa"/>
          </w:tcPr>
          <w:p w14:paraId="11F49C8A" w14:textId="5F976449" w:rsidR="00EF0CF6" w:rsidRPr="005B58DA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70260C8F" w14:textId="77777777" w:rsidR="00EF0CF6" w:rsidRPr="00931A2D" w:rsidRDefault="00EF0CF6" w:rsidP="00EF0CF6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EF0CF6" w:rsidRPr="00F435D3" w14:paraId="58F1344F" w14:textId="77777777" w:rsidTr="00D84FC4">
        <w:trPr>
          <w:trHeight w:val="253"/>
        </w:trPr>
        <w:tc>
          <w:tcPr>
            <w:tcW w:w="2263" w:type="dxa"/>
          </w:tcPr>
          <w:p w14:paraId="4EFCDCA8" w14:textId="48D49CA8" w:rsidR="00EF0CF6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Владелец</w:t>
            </w:r>
          </w:p>
        </w:tc>
        <w:tc>
          <w:tcPr>
            <w:tcW w:w="2127" w:type="dxa"/>
          </w:tcPr>
          <w:p w14:paraId="55A9FF16" w14:textId="4DEF34E9" w:rsidR="00EF0CF6" w:rsidRPr="005B58DA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75ABBFFD" w14:textId="77777777" w:rsidR="00EF0CF6" w:rsidRPr="00931A2D" w:rsidRDefault="00EF0CF6" w:rsidP="00EF0CF6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EF0CF6" w:rsidRPr="00F435D3" w14:paraId="35FD6EF1" w14:textId="77777777" w:rsidTr="00D84FC4">
        <w:trPr>
          <w:trHeight w:val="253"/>
        </w:trPr>
        <w:tc>
          <w:tcPr>
            <w:tcW w:w="2263" w:type="dxa"/>
          </w:tcPr>
          <w:p w14:paraId="1A57C08A" w14:textId="66A055C0" w:rsidR="00EF0CF6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НомерСчета</w:t>
            </w:r>
            <w:proofErr w:type="spellEnd"/>
          </w:p>
        </w:tc>
        <w:tc>
          <w:tcPr>
            <w:tcW w:w="2127" w:type="dxa"/>
          </w:tcPr>
          <w:p w14:paraId="33822C2D" w14:textId="6CCDBA2A" w:rsidR="00EF0CF6" w:rsidRPr="005B58DA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23E57D1C" w14:textId="77777777" w:rsidR="00EF0CF6" w:rsidRPr="00931A2D" w:rsidRDefault="00EF0CF6" w:rsidP="00EF0CF6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EF0CF6" w:rsidRPr="00F435D3" w14:paraId="4338A342" w14:textId="77777777" w:rsidTr="00D84FC4">
        <w:trPr>
          <w:trHeight w:val="253"/>
        </w:trPr>
        <w:tc>
          <w:tcPr>
            <w:tcW w:w="2263" w:type="dxa"/>
          </w:tcPr>
          <w:p w14:paraId="46C60BA8" w14:textId="3680F18F" w:rsidR="00EF0CF6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ИНН</w:t>
            </w:r>
          </w:p>
        </w:tc>
        <w:tc>
          <w:tcPr>
            <w:tcW w:w="2127" w:type="dxa"/>
          </w:tcPr>
          <w:p w14:paraId="36B9FF81" w14:textId="2B6BD033" w:rsidR="00EF0CF6" w:rsidRPr="005B58DA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188BB8AE" w14:textId="77777777" w:rsidR="00EF0CF6" w:rsidRPr="00931A2D" w:rsidRDefault="00EF0CF6" w:rsidP="00EF0CF6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EF0CF6" w:rsidRPr="00F435D3" w14:paraId="2359003F" w14:textId="77777777" w:rsidTr="00D84FC4">
        <w:trPr>
          <w:trHeight w:val="253"/>
        </w:trPr>
        <w:tc>
          <w:tcPr>
            <w:tcW w:w="2263" w:type="dxa"/>
          </w:tcPr>
          <w:p w14:paraId="4E8B64E4" w14:textId="272C13C0" w:rsidR="00EF0CF6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БанкНомер</w:t>
            </w:r>
            <w:proofErr w:type="spellEnd"/>
          </w:p>
        </w:tc>
        <w:tc>
          <w:tcPr>
            <w:tcW w:w="2127" w:type="dxa"/>
          </w:tcPr>
          <w:p w14:paraId="54AA5897" w14:textId="621F0094" w:rsidR="00EF0CF6" w:rsidRPr="005B58DA" w:rsidRDefault="00EF0CF6" w:rsidP="00EF0CF6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961" w:type="dxa"/>
          </w:tcPr>
          <w:p w14:paraId="261589ED" w14:textId="77777777" w:rsidR="00EF0CF6" w:rsidRPr="00931A2D" w:rsidRDefault="00EF0CF6" w:rsidP="00EF0CF6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4CE55492" w14:textId="77777777" w:rsidR="003E7152" w:rsidRDefault="003E7152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30D922E" w14:textId="02B9A354" w:rsidR="00C00090" w:rsidRPr="00F435D3" w:rsidRDefault="00C00090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35D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1</w:t>
      </w:r>
      <w:r w:rsidR="003E7152">
        <w:rPr>
          <w:rFonts w:ascii="Times New Roman" w:hAnsi="Times New Roman" w:cs="Times New Roman"/>
          <w:sz w:val="28"/>
          <w:szCs w:val="28"/>
        </w:rPr>
        <w:t>4</w:t>
      </w:r>
      <w:r w:rsidRPr="00F435D3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C27EDA">
        <w:rPr>
          <w:rFonts w:ascii="Times New Roman" w:hAnsi="Times New Roman" w:cs="Times New Roman"/>
          <w:snapToGrid w:val="0"/>
          <w:sz w:val="28"/>
          <w:szCs w:val="28"/>
        </w:rPr>
        <w:t>Фильм</w:t>
      </w:r>
      <w:r w:rsidRPr="00F435D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5"/>
        <w:gridCol w:w="2126"/>
        <w:gridCol w:w="4820"/>
      </w:tblGrid>
      <w:tr w:rsidR="00C672E1" w:rsidRPr="00F435D3" w14:paraId="362A397B" w14:textId="77777777" w:rsidTr="00BB02B2">
        <w:trPr>
          <w:trHeight w:val="253"/>
        </w:trPr>
        <w:tc>
          <w:tcPr>
            <w:tcW w:w="2405" w:type="dxa"/>
          </w:tcPr>
          <w:p w14:paraId="2AADB226" w14:textId="77777777" w:rsidR="00C672E1" w:rsidRPr="00C27EDA" w:rsidRDefault="00C672E1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C27EDA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26" w:type="dxa"/>
          </w:tcPr>
          <w:p w14:paraId="64982190" w14:textId="77777777" w:rsidR="00C672E1" w:rsidRPr="00C27EDA" w:rsidRDefault="00C672E1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C27EDA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820" w:type="dxa"/>
          </w:tcPr>
          <w:p w14:paraId="7E55A1B9" w14:textId="77777777" w:rsidR="00C672E1" w:rsidRPr="00C27EDA" w:rsidRDefault="00C672E1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C27EDA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C672E1" w:rsidRPr="00F435D3" w14:paraId="3F242760" w14:textId="77777777" w:rsidTr="00BB02B2">
        <w:trPr>
          <w:trHeight w:val="253"/>
        </w:trPr>
        <w:tc>
          <w:tcPr>
            <w:tcW w:w="2405" w:type="dxa"/>
          </w:tcPr>
          <w:p w14:paraId="0CEC0684" w14:textId="7E0D879E" w:rsidR="00C672E1" w:rsidRPr="00C27EDA" w:rsidRDefault="00C672E1" w:rsidP="00C27ED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C27EDA">
              <w:rPr>
                <w:rFonts w:cs="Times New Roman"/>
                <w:snapToGrid w:val="0"/>
                <w:sz w:val="28"/>
                <w:szCs w:val="28"/>
              </w:rPr>
              <w:t>ФильмНомер</w:t>
            </w:r>
            <w:proofErr w:type="spellEnd"/>
          </w:p>
        </w:tc>
        <w:tc>
          <w:tcPr>
            <w:tcW w:w="2126" w:type="dxa"/>
          </w:tcPr>
          <w:p w14:paraId="55C2BFD5" w14:textId="77777777" w:rsidR="00C672E1" w:rsidRPr="00C27EDA" w:rsidRDefault="00C672E1" w:rsidP="00C27ED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C27EDA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820" w:type="dxa"/>
          </w:tcPr>
          <w:p w14:paraId="3E11778D" w14:textId="77777777" w:rsidR="00C672E1" w:rsidRPr="00C27EDA" w:rsidRDefault="00C672E1" w:rsidP="00C27ED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C27EDA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182A44" w:rsidRPr="00F435D3" w14:paraId="4A2A8828" w14:textId="77777777" w:rsidTr="00BB02B2">
        <w:trPr>
          <w:trHeight w:val="253"/>
        </w:trPr>
        <w:tc>
          <w:tcPr>
            <w:tcW w:w="2405" w:type="dxa"/>
          </w:tcPr>
          <w:p w14:paraId="69076ED4" w14:textId="15F34EC4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C27EDA">
              <w:rPr>
                <w:rFonts w:cs="Times New Roman"/>
                <w:snapToGrid w:val="0"/>
                <w:sz w:val="28"/>
                <w:szCs w:val="28"/>
              </w:rPr>
              <w:t>РежиссерНомер</w:t>
            </w:r>
            <w:proofErr w:type="spellEnd"/>
          </w:p>
        </w:tc>
        <w:tc>
          <w:tcPr>
            <w:tcW w:w="2126" w:type="dxa"/>
          </w:tcPr>
          <w:p w14:paraId="5D33BCDD" w14:textId="65D36450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B90611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757FFD6F" w14:textId="32A99572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Pr="00C27EDA">
              <w:rPr>
                <w:rFonts w:cs="Times New Roman"/>
                <w:snapToGrid w:val="0"/>
                <w:sz w:val="28"/>
                <w:szCs w:val="28"/>
              </w:rPr>
              <w:t>Режиссер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182A44" w:rsidRPr="00F435D3" w14:paraId="60697E20" w14:textId="77777777" w:rsidTr="00BB02B2">
        <w:trPr>
          <w:trHeight w:val="253"/>
        </w:trPr>
        <w:tc>
          <w:tcPr>
            <w:tcW w:w="2405" w:type="dxa"/>
          </w:tcPr>
          <w:p w14:paraId="78C835D6" w14:textId="32217618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proofErr w:type="spellStart"/>
            <w:r w:rsidRPr="00C27EDA">
              <w:rPr>
                <w:rFonts w:cs="Times New Roman"/>
                <w:snapToGrid w:val="0"/>
                <w:sz w:val="28"/>
                <w:szCs w:val="28"/>
              </w:rPr>
              <w:t>СтудияНомер</w:t>
            </w:r>
            <w:proofErr w:type="spellEnd"/>
          </w:p>
        </w:tc>
        <w:tc>
          <w:tcPr>
            <w:tcW w:w="2126" w:type="dxa"/>
          </w:tcPr>
          <w:p w14:paraId="33C658DD" w14:textId="79BC3E74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B90611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0C16C3FD" w14:textId="57E4E002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Pr="00C27EDA">
              <w:rPr>
                <w:rFonts w:cs="Times New Roman"/>
                <w:snapToGrid w:val="0"/>
                <w:sz w:val="28"/>
                <w:szCs w:val="28"/>
              </w:rPr>
              <w:t>Студия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182A44" w:rsidRPr="00F435D3" w14:paraId="69D5C6E4" w14:textId="77777777" w:rsidTr="00BB02B2">
        <w:trPr>
          <w:trHeight w:val="253"/>
        </w:trPr>
        <w:tc>
          <w:tcPr>
            <w:tcW w:w="2405" w:type="dxa"/>
          </w:tcPr>
          <w:p w14:paraId="12AD627F" w14:textId="48BC35BC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proofErr w:type="spellStart"/>
            <w:r w:rsidRPr="00C27EDA">
              <w:rPr>
                <w:rFonts w:cs="Times New Roman"/>
                <w:snapToGrid w:val="0"/>
                <w:sz w:val="28"/>
                <w:szCs w:val="28"/>
              </w:rPr>
              <w:t>ЖанрНомер</w:t>
            </w:r>
            <w:proofErr w:type="spellEnd"/>
          </w:p>
        </w:tc>
        <w:tc>
          <w:tcPr>
            <w:tcW w:w="2126" w:type="dxa"/>
          </w:tcPr>
          <w:p w14:paraId="20A869FF" w14:textId="45B4EFD6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B90611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5D283067" w14:textId="3DDF2D2F" w:rsidR="00182A44" w:rsidRPr="00C27EDA" w:rsidRDefault="00182A44" w:rsidP="00182A44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Pr="00C27EDA">
              <w:rPr>
                <w:rFonts w:cs="Times New Roman"/>
                <w:snapToGrid w:val="0"/>
                <w:sz w:val="28"/>
                <w:szCs w:val="28"/>
              </w:rPr>
              <w:t>Жанр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3E7152" w:rsidRPr="00F435D3" w14:paraId="2A9B9DD4" w14:textId="77777777" w:rsidTr="00BB02B2">
        <w:trPr>
          <w:trHeight w:val="253"/>
        </w:trPr>
        <w:tc>
          <w:tcPr>
            <w:tcW w:w="2405" w:type="dxa"/>
          </w:tcPr>
          <w:p w14:paraId="6BDFB30E" w14:textId="1D664725" w:rsidR="003E7152" w:rsidRPr="00C27EDA" w:rsidRDefault="003E7152" w:rsidP="003E7152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Поставщик</w:t>
            </w:r>
            <w:r w:rsidRPr="00931A2D">
              <w:rPr>
                <w:rFonts w:cs="Times New Roman"/>
                <w:snapToGrid w:val="0"/>
                <w:sz w:val="28"/>
                <w:szCs w:val="28"/>
              </w:rPr>
              <w:t>Номер</w:t>
            </w:r>
            <w:proofErr w:type="spellEnd"/>
          </w:p>
        </w:tc>
        <w:tc>
          <w:tcPr>
            <w:tcW w:w="2126" w:type="dxa"/>
          </w:tcPr>
          <w:p w14:paraId="7FE50589" w14:textId="77C42723" w:rsidR="003E7152" w:rsidRPr="00C27EDA" w:rsidRDefault="003E7152" w:rsidP="003E7152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101256E1" w14:textId="3B1E5B9B" w:rsidR="003E7152" w:rsidRPr="00931A2D" w:rsidRDefault="003E7152" w:rsidP="003E7152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>
              <w:rPr>
                <w:rFonts w:cs="Times New Roman"/>
                <w:snapToGrid w:val="0"/>
                <w:sz w:val="28"/>
                <w:szCs w:val="28"/>
              </w:rPr>
              <w:t>Поставщик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3E5C1C" w:rsidRPr="00F435D3" w14:paraId="4CDBA774" w14:textId="77777777" w:rsidTr="00BB02B2">
        <w:trPr>
          <w:trHeight w:val="253"/>
        </w:trPr>
        <w:tc>
          <w:tcPr>
            <w:tcW w:w="2405" w:type="dxa"/>
          </w:tcPr>
          <w:p w14:paraId="6B642ECE" w14:textId="668E9BDD" w:rsidR="003E5C1C" w:rsidRDefault="003E5C1C" w:rsidP="003E5C1C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СценаристНомер</w:t>
            </w:r>
            <w:proofErr w:type="spellEnd"/>
          </w:p>
        </w:tc>
        <w:tc>
          <w:tcPr>
            <w:tcW w:w="2126" w:type="dxa"/>
          </w:tcPr>
          <w:p w14:paraId="7D64952F" w14:textId="104FC978" w:rsidR="003E5C1C" w:rsidRPr="00931A2D" w:rsidRDefault="003E5C1C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16BC3220" w14:textId="361467FF" w:rsidR="003E5C1C" w:rsidRPr="00931A2D" w:rsidRDefault="003E5C1C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>
              <w:rPr>
                <w:rFonts w:cs="Times New Roman"/>
                <w:snapToGrid w:val="0"/>
                <w:sz w:val="28"/>
                <w:szCs w:val="28"/>
              </w:rPr>
              <w:t>Сценарист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3E5C1C" w:rsidRPr="00F435D3" w14:paraId="2A2368D4" w14:textId="77777777" w:rsidTr="00BB02B2">
        <w:trPr>
          <w:trHeight w:val="253"/>
        </w:trPr>
        <w:tc>
          <w:tcPr>
            <w:tcW w:w="2405" w:type="dxa"/>
          </w:tcPr>
          <w:p w14:paraId="71D48014" w14:textId="77663DEB" w:rsidR="003E5C1C" w:rsidRPr="00C27EDA" w:rsidRDefault="003E5C1C" w:rsidP="003E5C1C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r w:rsidRPr="00C27EDA">
              <w:rPr>
                <w:rFonts w:cs="Times New Roman"/>
                <w:snapToGrid w:val="0"/>
                <w:sz w:val="28"/>
                <w:szCs w:val="28"/>
              </w:rPr>
              <w:t>Фильм</w:t>
            </w:r>
          </w:p>
        </w:tc>
        <w:tc>
          <w:tcPr>
            <w:tcW w:w="2126" w:type="dxa"/>
          </w:tcPr>
          <w:p w14:paraId="004272CF" w14:textId="14269528" w:rsidR="003E5C1C" w:rsidRPr="00C27EDA" w:rsidRDefault="003E5C1C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820" w:type="dxa"/>
          </w:tcPr>
          <w:p w14:paraId="48381250" w14:textId="77777777" w:rsidR="003E5C1C" w:rsidRPr="00C27EDA" w:rsidRDefault="003E5C1C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902CEA" w:rsidRPr="00F435D3" w14:paraId="1E65C749" w14:textId="77777777" w:rsidTr="00BB02B2">
        <w:trPr>
          <w:trHeight w:val="253"/>
        </w:trPr>
        <w:tc>
          <w:tcPr>
            <w:tcW w:w="2405" w:type="dxa"/>
          </w:tcPr>
          <w:p w14:paraId="138867AC" w14:textId="41062F84" w:rsidR="00902CEA" w:rsidRPr="00C27EDA" w:rsidRDefault="00902CEA" w:rsidP="003E5C1C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ГодВыпуска</w:t>
            </w:r>
            <w:proofErr w:type="spellEnd"/>
          </w:p>
        </w:tc>
        <w:tc>
          <w:tcPr>
            <w:tcW w:w="2126" w:type="dxa"/>
          </w:tcPr>
          <w:p w14:paraId="72FDFF8F" w14:textId="72B2BC79" w:rsidR="00902CEA" w:rsidRPr="005B58DA" w:rsidRDefault="0034267D" w:rsidP="003E5C1C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1541F522" w14:textId="77777777" w:rsidR="00902CEA" w:rsidRPr="00C27EDA" w:rsidRDefault="00902CEA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34267D" w:rsidRPr="00F435D3" w14:paraId="595BAAA0" w14:textId="77777777" w:rsidTr="00BB02B2">
        <w:trPr>
          <w:trHeight w:val="253"/>
        </w:trPr>
        <w:tc>
          <w:tcPr>
            <w:tcW w:w="2405" w:type="dxa"/>
          </w:tcPr>
          <w:p w14:paraId="61402EFB" w14:textId="3D85908E" w:rsidR="0034267D" w:rsidRDefault="0034267D" w:rsidP="003E5C1C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Стоимость</w:t>
            </w:r>
          </w:p>
        </w:tc>
        <w:tc>
          <w:tcPr>
            <w:tcW w:w="2126" w:type="dxa"/>
          </w:tcPr>
          <w:p w14:paraId="7657418D" w14:textId="227E67BE" w:rsidR="0034267D" w:rsidRPr="00931A2D" w:rsidRDefault="0034267D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0C7AAD6B" w14:textId="77777777" w:rsidR="0034267D" w:rsidRPr="00C27EDA" w:rsidRDefault="0034267D" w:rsidP="003E5C1C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3F3F3C9C" w14:textId="6D98707D" w:rsidR="00734AB3" w:rsidRDefault="00734AB3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C206FBD" w14:textId="3984DD97" w:rsidR="0021154A" w:rsidRDefault="0021154A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935B562" w14:textId="77777777" w:rsidR="00CC6ED5" w:rsidRDefault="00CC6ED5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70573DF" w14:textId="77777777" w:rsidR="0021154A" w:rsidRDefault="0021154A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C2D84E6" w14:textId="06719D65" w:rsidR="008F2BE7" w:rsidRPr="00F435D3" w:rsidRDefault="008F2BE7" w:rsidP="00A24BA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35D3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561F39">
        <w:rPr>
          <w:rFonts w:ascii="Times New Roman" w:hAnsi="Times New Roman" w:cs="Times New Roman"/>
          <w:sz w:val="28"/>
          <w:szCs w:val="28"/>
        </w:rPr>
        <w:t>1</w:t>
      </w:r>
      <w:r w:rsidR="00612886">
        <w:rPr>
          <w:rFonts w:ascii="Times New Roman" w:hAnsi="Times New Roman" w:cs="Times New Roman"/>
          <w:sz w:val="28"/>
          <w:szCs w:val="28"/>
        </w:rPr>
        <w:t>5</w:t>
      </w:r>
      <w:r w:rsidRPr="00F435D3">
        <w:rPr>
          <w:rFonts w:ascii="Times New Roman" w:hAnsi="Times New Roman" w:cs="Times New Roman"/>
          <w:sz w:val="28"/>
          <w:szCs w:val="28"/>
        </w:rPr>
        <w:t xml:space="preserve"> – Структура таблицы «</w:t>
      </w:r>
      <w:r w:rsidR="00612886">
        <w:rPr>
          <w:rFonts w:ascii="Times New Roman" w:hAnsi="Times New Roman" w:cs="Times New Roman"/>
          <w:sz w:val="28"/>
          <w:szCs w:val="28"/>
        </w:rPr>
        <w:t>Аренда</w:t>
      </w:r>
      <w:r w:rsidRPr="00F435D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2580"/>
        <w:gridCol w:w="3544"/>
      </w:tblGrid>
      <w:tr w:rsidR="00197593" w:rsidRPr="00F435D3" w14:paraId="212AB105" w14:textId="77777777" w:rsidTr="00197593">
        <w:trPr>
          <w:trHeight w:val="253"/>
        </w:trPr>
        <w:tc>
          <w:tcPr>
            <w:tcW w:w="3227" w:type="dxa"/>
          </w:tcPr>
          <w:p w14:paraId="29504FE3" w14:textId="77777777" w:rsidR="00197593" w:rsidRPr="003C6C77" w:rsidRDefault="00197593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580" w:type="dxa"/>
          </w:tcPr>
          <w:p w14:paraId="09157356" w14:textId="77777777" w:rsidR="00197593" w:rsidRPr="003C6C77" w:rsidRDefault="00197593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3544" w:type="dxa"/>
          </w:tcPr>
          <w:p w14:paraId="0536C4DB" w14:textId="77777777" w:rsidR="00197593" w:rsidRPr="003C6C77" w:rsidRDefault="00197593" w:rsidP="00A24BAE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197593" w:rsidRPr="00F435D3" w14:paraId="18B8BB22" w14:textId="77777777" w:rsidTr="00197593">
        <w:trPr>
          <w:trHeight w:val="253"/>
        </w:trPr>
        <w:tc>
          <w:tcPr>
            <w:tcW w:w="3227" w:type="dxa"/>
          </w:tcPr>
          <w:p w14:paraId="7DD5CDC7" w14:textId="46A46EBE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snapToGrid w:val="0"/>
                <w:sz w:val="28"/>
                <w:szCs w:val="28"/>
              </w:rPr>
              <w:t>СеансНомер</w:t>
            </w:r>
            <w:proofErr w:type="spellEnd"/>
          </w:p>
        </w:tc>
        <w:tc>
          <w:tcPr>
            <w:tcW w:w="2580" w:type="dxa"/>
          </w:tcPr>
          <w:p w14:paraId="0E4437A5" w14:textId="77777777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3544" w:type="dxa"/>
          </w:tcPr>
          <w:p w14:paraId="1D13B94F" w14:textId="77777777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197593" w:rsidRPr="00F435D3" w14:paraId="08405905" w14:textId="77777777" w:rsidTr="00197593">
        <w:trPr>
          <w:trHeight w:val="253"/>
        </w:trPr>
        <w:tc>
          <w:tcPr>
            <w:tcW w:w="3227" w:type="dxa"/>
          </w:tcPr>
          <w:p w14:paraId="01EFBA02" w14:textId="3BAE749A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snapToGrid w:val="0"/>
                <w:sz w:val="28"/>
                <w:szCs w:val="28"/>
              </w:rPr>
              <w:t>Дата</w:t>
            </w:r>
            <w:r w:rsidR="00CC6ED5">
              <w:rPr>
                <w:rFonts w:cs="Times New Roman"/>
                <w:snapToGrid w:val="0"/>
                <w:sz w:val="28"/>
                <w:szCs w:val="28"/>
              </w:rPr>
              <w:t>Начала</w:t>
            </w:r>
            <w:proofErr w:type="spellEnd"/>
          </w:p>
        </w:tc>
        <w:tc>
          <w:tcPr>
            <w:tcW w:w="2580" w:type="dxa"/>
          </w:tcPr>
          <w:p w14:paraId="64BF8A1C" w14:textId="0435018B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544" w:type="dxa"/>
          </w:tcPr>
          <w:p w14:paraId="72462683" w14:textId="70253FBB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197593" w:rsidRPr="00F435D3" w14:paraId="33960461" w14:textId="77777777" w:rsidTr="00197593">
        <w:trPr>
          <w:trHeight w:val="253"/>
        </w:trPr>
        <w:tc>
          <w:tcPr>
            <w:tcW w:w="3227" w:type="dxa"/>
          </w:tcPr>
          <w:p w14:paraId="10E0BDF4" w14:textId="05808CC4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snapToGrid w:val="0"/>
                <w:sz w:val="28"/>
                <w:szCs w:val="28"/>
              </w:rPr>
              <w:t>Время</w:t>
            </w:r>
            <w:r w:rsidR="00CC6ED5">
              <w:rPr>
                <w:rFonts w:cs="Times New Roman"/>
                <w:snapToGrid w:val="0"/>
                <w:sz w:val="28"/>
                <w:szCs w:val="28"/>
              </w:rPr>
              <w:t>Окончания</w:t>
            </w:r>
            <w:proofErr w:type="spellEnd"/>
          </w:p>
        </w:tc>
        <w:tc>
          <w:tcPr>
            <w:tcW w:w="2580" w:type="dxa"/>
          </w:tcPr>
          <w:p w14:paraId="18E3F5A9" w14:textId="2F8B9F7D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  <w:lang w:val="en-US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544" w:type="dxa"/>
          </w:tcPr>
          <w:p w14:paraId="419606F7" w14:textId="600AD7D3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197593" w:rsidRPr="00F435D3" w14:paraId="7DC32193" w14:textId="77777777" w:rsidTr="00197593">
        <w:trPr>
          <w:trHeight w:val="253"/>
        </w:trPr>
        <w:tc>
          <w:tcPr>
            <w:tcW w:w="3227" w:type="dxa"/>
          </w:tcPr>
          <w:p w14:paraId="1D695500" w14:textId="75912D9B" w:rsidR="00197593" w:rsidRPr="003C6C77" w:rsidRDefault="00E27438" w:rsidP="0071110F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СуммаОплаты</w:t>
            </w:r>
            <w:proofErr w:type="spellEnd"/>
          </w:p>
        </w:tc>
        <w:tc>
          <w:tcPr>
            <w:tcW w:w="2580" w:type="dxa"/>
          </w:tcPr>
          <w:p w14:paraId="6CEEA628" w14:textId="00878D96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544" w:type="dxa"/>
          </w:tcPr>
          <w:p w14:paraId="52B4D102" w14:textId="0D6E613F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197593" w:rsidRPr="00F435D3" w14:paraId="7CC68085" w14:textId="77777777" w:rsidTr="00197593">
        <w:trPr>
          <w:trHeight w:val="253"/>
        </w:trPr>
        <w:tc>
          <w:tcPr>
            <w:tcW w:w="3227" w:type="dxa"/>
          </w:tcPr>
          <w:p w14:paraId="27490F3B" w14:textId="4B1585AB" w:rsidR="00197593" w:rsidRPr="003C6C77" w:rsidRDefault="00E27438" w:rsidP="0071110F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Пени</w:t>
            </w:r>
          </w:p>
        </w:tc>
        <w:tc>
          <w:tcPr>
            <w:tcW w:w="2580" w:type="dxa"/>
          </w:tcPr>
          <w:p w14:paraId="38DA1849" w14:textId="614D7CD5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544" w:type="dxa"/>
          </w:tcPr>
          <w:p w14:paraId="081A8755" w14:textId="241A32E2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197593" w:rsidRPr="00F435D3" w14:paraId="6EFDECB2" w14:textId="77777777" w:rsidTr="00197593">
        <w:trPr>
          <w:trHeight w:val="253"/>
        </w:trPr>
        <w:tc>
          <w:tcPr>
            <w:tcW w:w="3227" w:type="dxa"/>
          </w:tcPr>
          <w:p w14:paraId="642D527B" w14:textId="579B4B6E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snapToGrid w:val="0"/>
                <w:sz w:val="28"/>
                <w:szCs w:val="28"/>
              </w:rPr>
              <w:t>КинотеатрНомер</w:t>
            </w:r>
            <w:proofErr w:type="spellEnd"/>
          </w:p>
        </w:tc>
        <w:tc>
          <w:tcPr>
            <w:tcW w:w="2580" w:type="dxa"/>
          </w:tcPr>
          <w:p w14:paraId="39C21A17" w14:textId="48DD7BFE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544" w:type="dxa"/>
          </w:tcPr>
          <w:p w14:paraId="68A3CD0A" w14:textId="100821F8" w:rsidR="00197593" w:rsidRPr="003C6C77" w:rsidRDefault="00197593" w:rsidP="0071110F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="00C15E39" w:rsidRPr="003C6C77">
              <w:rPr>
                <w:rFonts w:cs="Times New Roman"/>
                <w:snapToGrid w:val="0"/>
                <w:sz w:val="28"/>
                <w:szCs w:val="28"/>
              </w:rPr>
              <w:t>Кинотеатр</w:t>
            </w:r>
            <w:r w:rsidRPr="003C6C77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3C6C77" w:rsidRPr="00F435D3" w14:paraId="0756298F" w14:textId="77777777" w:rsidTr="00197593">
        <w:trPr>
          <w:trHeight w:val="253"/>
        </w:trPr>
        <w:tc>
          <w:tcPr>
            <w:tcW w:w="3227" w:type="dxa"/>
          </w:tcPr>
          <w:p w14:paraId="29D027FF" w14:textId="33D26D3E" w:rsidR="003C6C77" w:rsidRPr="003C6C77" w:rsidRDefault="003C6C77" w:rsidP="003C6C77">
            <w:pPr>
              <w:pStyle w:val="Default"/>
              <w:spacing w:after="0"/>
              <w:rPr>
                <w:rFonts w:cs="Times New Roman"/>
                <w:sz w:val="28"/>
                <w:szCs w:val="28"/>
              </w:rPr>
            </w:pPr>
            <w:proofErr w:type="spellStart"/>
            <w:r w:rsidRPr="003C6C77">
              <w:rPr>
                <w:rFonts w:cs="Times New Roman"/>
                <w:snapToGrid w:val="0"/>
                <w:sz w:val="28"/>
                <w:szCs w:val="28"/>
              </w:rPr>
              <w:t>ФильмНомер</w:t>
            </w:r>
            <w:proofErr w:type="spellEnd"/>
          </w:p>
        </w:tc>
        <w:tc>
          <w:tcPr>
            <w:tcW w:w="2580" w:type="dxa"/>
          </w:tcPr>
          <w:p w14:paraId="319B1F9B" w14:textId="63FE681E" w:rsidR="003C6C77" w:rsidRPr="003C6C77" w:rsidRDefault="003C6C77" w:rsidP="003C6C77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  <w:lang w:val="en-US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544" w:type="dxa"/>
          </w:tcPr>
          <w:p w14:paraId="67537256" w14:textId="4FCEC961" w:rsidR="003C6C77" w:rsidRPr="003C6C77" w:rsidRDefault="003C6C77" w:rsidP="003C6C77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3C6C77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 w:rsidR="008543FF" w:rsidRPr="003C6C77">
              <w:rPr>
                <w:rFonts w:cs="Times New Roman"/>
                <w:snapToGrid w:val="0"/>
                <w:sz w:val="28"/>
                <w:szCs w:val="28"/>
              </w:rPr>
              <w:t>Фильм</w:t>
            </w:r>
            <w:r w:rsidRPr="003C6C77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</w:tbl>
    <w:p w14:paraId="4156034D" w14:textId="4252A808" w:rsidR="00952AA9" w:rsidRDefault="00952AA9" w:rsidP="00A24BAE">
      <w:pPr>
        <w:spacing w:after="0" w:line="360" w:lineRule="auto"/>
      </w:pPr>
    </w:p>
    <w:p w14:paraId="061A68DA" w14:textId="05536D39" w:rsidR="005D44B3" w:rsidRPr="00F435D3" w:rsidRDefault="005D44B3" w:rsidP="005D4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35D3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 xml:space="preserve">16 </w:t>
      </w:r>
      <w:r w:rsidRPr="00F435D3">
        <w:rPr>
          <w:rFonts w:ascii="Times New Roman" w:hAnsi="Times New Roman" w:cs="Times New Roman"/>
          <w:sz w:val="28"/>
          <w:szCs w:val="28"/>
        </w:rPr>
        <w:t>– Структура таблицы «</w:t>
      </w:r>
      <w:r>
        <w:rPr>
          <w:rFonts w:ascii="Times New Roman" w:hAnsi="Times New Roman" w:cs="Times New Roman"/>
          <w:snapToGrid w:val="0"/>
          <w:sz w:val="28"/>
          <w:szCs w:val="28"/>
        </w:rPr>
        <w:t>Поставщик</w:t>
      </w:r>
      <w:r w:rsidRPr="00F435D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5"/>
        <w:gridCol w:w="2126"/>
        <w:gridCol w:w="4820"/>
      </w:tblGrid>
      <w:tr w:rsidR="005D44B3" w:rsidRPr="00F435D3" w14:paraId="5966817A" w14:textId="77777777" w:rsidTr="00D52AB1">
        <w:trPr>
          <w:trHeight w:val="253"/>
        </w:trPr>
        <w:tc>
          <w:tcPr>
            <w:tcW w:w="2405" w:type="dxa"/>
          </w:tcPr>
          <w:p w14:paraId="3E353A14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2126" w:type="dxa"/>
          </w:tcPr>
          <w:p w14:paraId="1B01E4AA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Тип данных</w:t>
            </w:r>
          </w:p>
        </w:tc>
        <w:tc>
          <w:tcPr>
            <w:tcW w:w="4820" w:type="dxa"/>
          </w:tcPr>
          <w:p w14:paraId="32AE079B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 xml:space="preserve">Описание </w:t>
            </w:r>
          </w:p>
        </w:tc>
      </w:tr>
      <w:tr w:rsidR="005D44B3" w:rsidRPr="00F435D3" w14:paraId="2E17609A" w14:textId="77777777" w:rsidTr="00D52AB1">
        <w:trPr>
          <w:trHeight w:val="253"/>
        </w:trPr>
        <w:tc>
          <w:tcPr>
            <w:tcW w:w="2405" w:type="dxa"/>
          </w:tcPr>
          <w:p w14:paraId="4C81F9B0" w14:textId="0C692A35" w:rsidR="005D44B3" w:rsidRPr="00931A2D" w:rsidRDefault="00CC6ED5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Поставщик</w:t>
            </w:r>
            <w:r w:rsidR="005D44B3" w:rsidRPr="00931A2D">
              <w:rPr>
                <w:rFonts w:cs="Times New Roman"/>
                <w:snapToGrid w:val="0"/>
                <w:sz w:val="28"/>
                <w:szCs w:val="28"/>
              </w:rPr>
              <w:t>Номер</w:t>
            </w:r>
            <w:proofErr w:type="spellEnd"/>
          </w:p>
        </w:tc>
        <w:tc>
          <w:tcPr>
            <w:tcW w:w="2126" w:type="dxa"/>
          </w:tcPr>
          <w:p w14:paraId="3154C302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Автоинкремент</w:t>
            </w:r>
            <w:proofErr w:type="spellEnd"/>
          </w:p>
        </w:tc>
        <w:tc>
          <w:tcPr>
            <w:tcW w:w="4820" w:type="dxa"/>
          </w:tcPr>
          <w:p w14:paraId="1BC9F70D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Первичный ключ</w:t>
            </w:r>
          </w:p>
        </w:tc>
      </w:tr>
      <w:tr w:rsidR="005D44B3" w:rsidRPr="00F435D3" w14:paraId="789E4F5E" w14:textId="77777777" w:rsidTr="00D52AB1">
        <w:trPr>
          <w:trHeight w:val="253"/>
        </w:trPr>
        <w:tc>
          <w:tcPr>
            <w:tcW w:w="2405" w:type="dxa"/>
          </w:tcPr>
          <w:p w14:paraId="7B207111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БанкНомер</w:t>
            </w:r>
            <w:proofErr w:type="spellEnd"/>
          </w:p>
        </w:tc>
        <w:tc>
          <w:tcPr>
            <w:tcW w:w="2126" w:type="dxa"/>
          </w:tcPr>
          <w:p w14:paraId="269E90D7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931A2D">
              <w:rPr>
                <w:rFonts w:cs="Times New Roman"/>
                <w:color w:val="auto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820" w:type="dxa"/>
          </w:tcPr>
          <w:p w14:paraId="2C273EBB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 w:rsidRPr="00931A2D">
              <w:rPr>
                <w:rFonts w:cs="Times New Roman"/>
                <w:color w:val="auto"/>
                <w:sz w:val="28"/>
                <w:szCs w:val="28"/>
              </w:rPr>
              <w:t>Внешний ключ (таблица «</w:t>
            </w:r>
            <w:r>
              <w:rPr>
                <w:rFonts w:cs="Times New Roman"/>
                <w:snapToGrid w:val="0"/>
                <w:sz w:val="28"/>
                <w:szCs w:val="28"/>
              </w:rPr>
              <w:t>Банк</w:t>
            </w:r>
            <w:r w:rsidRPr="00931A2D">
              <w:rPr>
                <w:rFonts w:cs="Times New Roman"/>
                <w:color w:val="auto"/>
                <w:sz w:val="28"/>
                <w:szCs w:val="28"/>
              </w:rPr>
              <w:t>»)</w:t>
            </w:r>
          </w:p>
        </w:tc>
      </w:tr>
      <w:tr w:rsidR="005D44B3" w:rsidRPr="00F435D3" w14:paraId="30C5CDDB" w14:textId="77777777" w:rsidTr="00D52AB1">
        <w:trPr>
          <w:trHeight w:val="253"/>
        </w:trPr>
        <w:tc>
          <w:tcPr>
            <w:tcW w:w="2405" w:type="dxa"/>
          </w:tcPr>
          <w:p w14:paraId="6C57B545" w14:textId="00D4AEC6" w:rsidR="005D44B3" w:rsidRPr="00931A2D" w:rsidRDefault="00D52AB1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Поставщик</w:t>
            </w:r>
          </w:p>
        </w:tc>
        <w:tc>
          <w:tcPr>
            <w:tcW w:w="2126" w:type="dxa"/>
          </w:tcPr>
          <w:p w14:paraId="7BD1F619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820" w:type="dxa"/>
          </w:tcPr>
          <w:p w14:paraId="40DB1BC9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5D44B3" w:rsidRPr="00F435D3" w14:paraId="20F94AD4" w14:textId="77777777" w:rsidTr="00D52AB1">
        <w:trPr>
          <w:trHeight w:val="253"/>
        </w:trPr>
        <w:tc>
          <w:tcPr>
            <w:tcW w:w="2405" w:type="dxa"/>
          </w:tcPr>
          <w:p w14:paraId="2F770A40" w14:textId="5E5AC3DC" w:rsidR="005D44B3" w:rsidRPr="00931A2D" w:rsidRDefault="00C016B4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>
              <w:rPr>
                <w:rFonts w:cs="Times New Roman"/>
                <w:snapToGrid w:val="0"/>
                <w:sz w:val="28"/>
                <w:szCs w:val="28"/>
              </w:rPr>
              <w:t>НомерСчета</w:t>
            </w:r>
            <w:proofErr w:type="spellEnd"/>
          </w:p>
        </w:tc>
        <w:tc>
          <w:tcPr>
            <w:tcW w:w="2126" w:type="dxa"/>
          </w:tcPr>
          <w:p w14:paraId="04D0FBDD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820" w:type="dxa"/>
          </w:tcPr>
          <w:p w14:paraId="605B131E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5D44B3" w:rsidRPr="00F435D3" w14:paraId="3792E59C" w14:textId="77777777" w:rsidTr="00D52AB1">
        <w:trPr>
          <w:trHeight w:val="253"/>
        </w:trPr>
        <w:tc>
          <w:tcPr>
            <w:tcW w:w="2405" w:type="dxa"/>
          </w:tcPr>
          <w:p w14:paraId="16B87432" w14:textId="7D1384B7" w:rsidR="005D44B3" w:rsidRDefault="00C016B4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ИНН</w:t>
            </w:r>
          </w:p>
        </w:tc>
        <w:tc>
          <w:tcPr>
            <w:tcW w:w="2126" w:type="dxa"/>
          </w:tcPr>
          <w:p w14:paraId="3D4E5916" w14:textId="77777777" w:rsidR="005D44B3" w:rsidRPr="005B58DA" w:rsidRDefault="005D44B3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820" w:type="dxa"/>
          </w:tcPr>
          <w:p w14:paraId="01BC804E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  <w:tr w:rsidR="005D44B3" w:rsidRPr="00F435D3" w14:paraId="586E28CC" w14:textId="77777777" w:rsidTr="00D52AB1">
        <w:trPr>
          <w:trHeight w:val="253"/>
        </w:trPr>
        <w:tc>
          <w:tcPr>
            <w:tcW w:w="2405" w:type="dxa"/>
          </w:tcPr>
          <w:p w14:paraId="197F7123" w14:textId="5AE5A303" w:rsidR="005D44B3" w:rsidRDefault="00C016B4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r>
              <w:rPr>
                <w:rFonts w:cs="Times New Roman"/>
                <w:snapToGrid w:val="0"/>
                <w:sz w:val="28"/>
                <w:szCs w:val="28"/>
              </w:rPr>
              <w:t>Адрес</w:t>
            </w:r>
          </w:p>
        </w:tc>
        <w:tc>
          <w:tcPr>
            <w:tcW w:w="2126" w:type="dxa"/>
          </w:tcPr>
          <w:p w14:paraId="4923FF91" w14:textId="77777777" w:rsidR="005D44B3" w:rsidRPr="005B58DA" w:rsidRDefault="005D44B3" w:rsidP="00F82E9A">
            <w:pPr>
              <w:pStyle w:val="Default"/>
              <w:spacing w:after="0"/>
              <w:rPr>
                <w:rFonts w:cs="Times New Roman"/>
                <w:snapToGrid w:val="0"/>
                <w:sz w:val="28"/>
                <w:szCs w:val="28"/>
              </w:rPr>
            </w:pPr>
            <w:proofErr w:type="spellStart"/>
            <w:r w:rsidRPr="005B58DA">
              <w:rPr>
                <w:rFonts w:cs="Times New Roman"/>
                <w:snapToGrid w:val="0"/>
                <w:sz w:val="28"/>
                <w:szCs w:val="28"/>
              </w:rPr>
              <w:t>varchar</w:t>
            </w:r>
            <w:proofErr w:type="spellEnd"/>
            <w:r w:rsidRPr="005B58DA">
              <w:rPr>
                <w:rFonts w:cs="Times New Roman"/>
                <w:snapToGrid w:val="0"/>
                <w:sz w:val="28"/>
                <w:szCs w:val="28"/>
              </w:rPr>
              <w:t>(40)</w:t>
            </w:r>
          </w:p>
        </w:tc>
        <w:tc>
          <w:tcPr>
            <w:tcW w:w="4820" w:type="dxa"/>
          </w:tcPr>
          <w:p w14:paraId="05102BD4" w14:textId="77777777" w:rsidR="005D44B3" w:rsidRPr="00931A2D" w:rsidRDefault="005D44B3" w:rsidP="00F82E9A">
            <w:pPr>
              <w:pStyle w:val="Default"/>
              <w:spacing w:after="0"/>
              <w:rPr>
                <w:rFonts w:cs="Times New Roman"/>
                <w:color w:val="auto"/>
                <w:sz w:val="28"/>
                <w:szCs w:val="28"/>
              </w:rPr>
            </w:pPr>
          </w:p>
        </w:tc>
      </w:tr>
    </w:tbl>
    <w:p w14:paraId="6AC3CFD9" w14:textId="77777777" w:rsidR="00B450E3" w:rsidRDefault="00B450E3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35A5CBAE" w14:textId="3C672496" w:rsidR="00182B40" w:rsidRDefault="00C50CFB" w:rsidP="00926EB0">
      <w:pPr>
        <w:pStyle w:val="10"/>
        <w:ind w:firstLine="709"/>
        <w:jc w:val="both"/>
      </w:pPr>
      <w:bookmarkStart w:id="9" w:name="_Toc137036605"/>
      <w:r>
        <w:lastRenderedPageBreak/>
        <w:t>5</w:t>
      </w:r>
      <w:r w:rsidR="00182B40">
        <w:t xml:space="preserve"> </w:t>
      </w:r>
      <w:r w:rsidR="00FD2CA4">
        <w:t>Описание функций управления данными</w:t>
      </w:r>
      <w:bookmarkEnd w:id="9"/>
    </w:p>
    <w:p w14:paraId="397EBA54" w14:textId="4DBEF7DD" w:rsidR="00D44A7C" w:rsidRDefault="00D44A7C" w:rsidP="00952AA9"/>
    <w:p w14:paraId="3BF17D06" w14:textId="07929098" w:rsidR="00372B98" w:rsidRPr="00C218FC" w:rsidRDefault="00372B98" w:rsidP="00662570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Доступ к базе данных осуществляется с помощью ADO.NET.</w:t>
      </w:r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ADO.NET — это набор технологий в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Visual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Studio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для доступа к базам данных. Ниже перечислены основные компоненты ADO.NET:</w:t>
      </w:r>
    </w:p>
    <w:p w14:paraId="3A561E01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Connection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Подключение) — это компонент, который используется для установления соединения с базой данных.</w:t>
      </w:r>
    </w:p>
    <w:p w14:paraId="14C9E981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Command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Команда) - используется для выполнения команд SQL на базе данных. Компоненты выполняет такие команды, как SELECT, INSERT, UPDATE и DELETE.</w:t>
      </w:r>
    </w:p>
    <w:p w14:paraId="210FA4E0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Reader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Читатель данных) - обеспечивает доступ к результатам выполнения запросов на чтение (SELECT) по одной записи за раз.</w:t>
      </w:r>
    </w:p>
    <w:p w14:paraId="7034E2E3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Adapter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Адаптер данных) - служит промежуточным звеном между базой данных и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Set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. Используется для заполнения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Set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из базы данных и обновления данных в базе данных на основе изменений, внесенных в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Set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.</w:t>
      </w:r>
    </w:p>
    <w:p w14:paraId="37F1238A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Set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Набор данных) - представляет данные из базы данных, полученные с помощью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Adapter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.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Set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содержит таблицы, которые представляют результаты SQL-запроса.</w:t>
      </w:r>
    </w:p>
    <w:p w14:paraId="38ED2F63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Table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Таблица) - представляет таблицу с данными из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Set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. Он может содержать столбцы и строки.</w:t>
      </w:r>
    </w:p>
    <w:p w14:paraId="7E3FC306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View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Представление данных) — это инструмент отображения данных из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Table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в виде таблицы. </w:t>
      </w: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DataView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может быть отфильтрован, сортирован или иначе изменен для представления данных определенным образом.</w:t>
      </w:r>
    </w:p>
    <w:p w14:paraId="6F29CA1E" w14:textId="77777777" w:rsidR="00372B98" w:rsidRPr="00157CDB" w:rsidRDefault="00372B98" w:rsidP="00662570">
      <w:pPr>
        <w:pStyle w:val="a7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hd w:val="clear" w:color="auto" w:fill="FFFFFF"/>
        <w:spacing w:after="0" w:line="360" w:lineRule="auto"/>
        <w:ind w:left="0" w:right="-7" w:firstLine="709"/>
        <w:contextualSpacing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proofErr w:type="spellStart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>SqlParameter</w:t>
      </w:r>
      <w:proofErr w:type="spellEnd"/>
      <w:r w:rsidRPr="00157CDB">
        <w:rPr>
          <w:rFonts w:asciiTheme="majorBidi" w:hAnsiTheme="majorBidi" w:cstheme="majorBidi"/>
          <w:iCs/>
          <w:sz w:val="28"/>
          <w:szCs w:val="28"/>
          <w:lang w:bidi="ru-RU"/>
        </w:rPr>
        <w:t xml:space="preserve"> (Параметр запроса) - используется для передачи параметров SQL-запроса.</w:t>
      </w:r>
    </w:p>
    <w:p w14:paraId="313BD45D" w14:textId="77777777" w:rsidR="00372B98" w:rsidRDefault="00372B98" w:rsidP="00662570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 xml:space="preserve">Для вывода </w:t>
      </w:r>
      <w:r>
        <w:rPr>
          <w:rFonts w:asciiTheme="majorBidi" w:hAnsiTheme="majorBidi" w:cstheme="majorBidi"/>
          <w:iCs/>
          <w:sz w:val="28"/>
          <w:szCs w:val="28"/>
          <w:lang w:bidi="ru-RU"/>
        </w:rPr>
        <w:t>данных на экран</w:t>
      </w:r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использовался компонент </w:t>
      </w:r>
      <w:proofErr w:type="spellStart"/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>dataGridView</w:t>
      </w:r>
      <w:proofErr w:type="spellEnd"/>
      <w:r>
        <w:rPr>
          <w:rFonts w:asciiTheme="majorBidi" w:hAnsiTheme="majorBidi" w:cstheme="majorBidi"/>
          <w:iCs/>
          <w:sz w:val="28"/>
          <w:szCs w:val="28"/>
          <w:lang w:bidi="ru-RU"/>
        </w:rPr>
        <w:t>.</w:t>
      </w:r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ab/>
      </w:r>
    </w:p>
    <w:p w14:paraId="5F4ECA2D" w14:textId="77777777" w:rsidR="00372B98" w:rsidRDefault="00372B98" w:rsidP="00662570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>Для</w:t>
      </w:r>
      <w:r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 xml:space="preserve">управления таблицей использовался компонент </w:t>
      </w:r>
      <w:proofErr w:type="spellStart"/>
      <w:r w:rsidRPr="001C0CDC">
        <w:rPr>
          <w:rFonts w:asciiTheme="majorBidi" w:hAnsiTheme="majorBidi" w:cstheme="majorBidi"/>
          <w:iCs/>
          <w:sz w:val="28"/>
          <w:szCs w:val="28"/>
          <w:lang w:bidi="ru-RU"/>
        </w:rPr>
        <w:t>BindingNavigator</w:t>
      </w:r>
      <w:proofErr w:type="spellEnd"/>
      <w:r>
        <w:rPr>
          <w:rFonts w:asciiTheme="majorBidi" w:hAnsiTheme="majorBidi" w:cstheme="majorBidi"/>
          <w:iCs/>
          <w:sz w:val="28"/>
          <w:szCs w:val="28"/>
          <w:lang w:bidi="ru-RU"/>
        </w:rPr>
        <w:t>.</w:t>
      </w:r>
    </w:p>
    <w:p w14:paraId="6CAF0ABE" w14:textId="3C9EB1FD" w:rsidR="00372B98" w:rsidRPr="00C218FC" w:rsidRDefault="00372B98" w:rsidP="00662570">
      <w:pPr>
        <w:shd w:val="clear" w:color="auto" w:fill="FFFFFF"/>
        <w:spacing w:after="0" w:line="360" w:lineRule="auto"/>
        <w:ind w:right="-7" w:firstLine="709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lastRenderedPageBreak/>
        <w:t>Схема взаимодействия доступа к базе данных</w:t>
      </w:r>
      <w:r>
        <w:rPr>
          <w:rFonts w:asciiTheme="majorBidi" w:hAnsiTheme="majorBidi" w:cstheme="majorBidi"/>
          <w:iCs/>
          <w:sz w:val="28"/>
          <w:szCs w:val="28"/>
          <w:lang w:bidi="ru-RU"/>
        </w:rPr>
        <w:t xml:space="preserve"> представлена на 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рисунк</w:t>
      </w:r>
      <w:r>
        <w:rPr>
          <w:rFonts w:asciiTheme="majorBidi" w:hAnsiTheme="majorBidi" w:cstheme="majorBidi"/>
          <w:iCs/>
          <w:sz w:val="28"/>
          <w:szCs w:val="28"/>
          <w:lang w:bidi="ru-RU"/>
        </w:rPr>
        <w:t>е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r w:rsidR="0024757B">
        <w:rPr>
          <w:rFonts w:asciiTheme="majorBidi" w:hAnsiTheme="majorBidi" w:cstheme="majorBidi"/>
          <w:iCs/>
          <w:sz w:val="28"/>
          <w:szCs w:val="28"/>
          <w:lang w:bidi="ru-RU"/>
        </w:rPr>
        <w:t>4</w:t>
      </w:r>
      <w:r w:rsidR="00DB79C0">
        <w:rPr>
          <w:rFonts w:asciiTheme="majorBidi" w:hAnsiTheme="majorBidi" w:cstheme="majorBidi"/>
          <w:iCs/>
          <w:sz w:val="28"/>
          <w:szCs w:val="28"/>
          <w:lang w:bidi="ru-RU"/>
        </w:rPr>
        <w:t>.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</w:p>
    <w:p w14:paraId="123C1888" w14:textId="77777777" w:rsidR="00372B98" w:rsidRPr="00C218FC" w:rsidRDefault="00372B98" w:rsidP="00662570">
      <w:pPr>
        <w:shd w:val="clear" w:color="auto" w:fill="FFFFFF"/>
        <w:spacing w:after="0" w:line="360" w:lineRule="auto"/>
        <w:ind w:right="-7"/>
        <w:jc w:val="center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noProof/>
          <w:sz w:val="28"/>
          <w:szCs w:val="28"/>
        </w:rPr>
        <w:drawing>
          <wp:inline distT="0" distB="0" distL="0" distR="0" wp14:anchorId="6A5A77B0" wp14:editId="115C6DFA">
            <wp:extent cx="2281134" cy="4609786"/>
            <wp:effectExtent l="0" t="0" r="508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580" cy="4828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85D67A" w14:textId="5733F783" w:rsidR="00372B98" w:rsidRPr="00C218FC" w:rsidRDefault="00372B98" w:rsidP="00372B98">
      <w:pPr>
        <w:shd w:val="clear" w:color="auto" w:fill="FFFFFF"/>
        <w:tabs>
          <w:tab w:val="left" w:pos="426"/>
        </w:tabs>
        <w:spacing w:after="0" w:line="360" w:lineRule="auto"/>
        <w:ind w:left="284" w:right="284" w:firstLine="567"/>
        <w:jc w:val="center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Рисунок </w:t>
      </w:r>
      <w:r w:rsidR="0024757B">
        <w:rPr>
          <w:rFonts w:asciiTheme="majorBidi" w:hAnsiTheme="majorBidi" w:cstheme="majorBidi"/>
          <w:iCs/>
          <w:sz w:val="28"/>
          <w:szCs w:val="28"/>
          <w:lang w:bidi="ru-RU"/>
        </w:rPr>
        <w:t>4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- Схема взаимодействия доступа к базе данных</w:t>
      </w:r>
    </w:p>
    <w:p w14:paraId="7781BB37" w14:textId="6AC9184A" w:rsidR="00372B98" w:rsidRPr="00C218FC" w:rsidRDefault="00372B98" w:rsidP="00662570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При настройке подключения к базе данных в проекте, выбран источник данных, рисунок </w:t>
      </w:r>
      <w:r w:rsidR="0024757B">
        <w:rPr>
          <w:rFonts w:asciiTheme="majorBidi" w:hAnsiTheme="majorBidi" w:cstheme="majorBidi"/>
          <w:iCs/>
          <w:sz w:val="28"/>
          <w:szCs w:val="28"/>
          <w:lang w:bidi="ru-RU"/>
        </w:rPr>
        <w:t>5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.</w:t>
      </w:r>
    </w:p>
    <w:p w14:paraId="46F83653" w14:textId="2BE6E283" w:rsidR="00372B98" w:rsidRPr="00DB79C0" w:rsidRDefault="001D786D" w:rsidP="00662570">
      <w:pPr>
        <w:shd w:val="clear" w:color="auto" w:fill="FFFFFF"/>
        <w:spacing w:after="0" w:line="360" w:lineRule="auto"/>
        <w:ind w:right="284"/>
        <w:jc w:val="center"/>
        <w:rPr>
          <w:rFonts w:asciiTheme="majorBidi" w:hAnsiTheme="majorBidi" w:cstheme="majorBidi"/>
          <w:iCs/>
          <w:sz w:val="28"/>
          <w:szCs w:val="28"/>
          <w:lang w:bidi="ru-RU"/>
        </w:rPr>
      </w:pPr>
      <w:r>
        <w:rPr>
          <w:noProof/>
        </w:rPr>
        <w:drawing>
          <wp:inline distT="0" distB="0" distL="0" distR="0" wp14:anchorId="538C9714" wp14:editId="6BE58362">
            <wp:extent cx="5936615" cy="1839595"/>
            <wp:effectExtent l="0" t="0" r="6985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3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8E60B" w14:textId="39107C31" w:rsidR="00372B98" w:rsidRPr="00C218FC" w:rsidRDefault="00372B98" w:rsidP="00662570">
      <w:pPr>
        <w:shd w:val="clear" w:color="auto" w:fill="FFFFFF"/>
        <w:spacing w:after="0" w:line="360" w:lineRule="auto"/>
        <w:ind w:right="284"/>
        <w:jc w:val="center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Рисунок </w:t>
      </w:r>
      <w:r w:rsidR="0024757B">
        <w:rPr>
          <w:rFonts w:asciiTheme="majorBidi" w:hAnsiTheme="majorBidi" w:cstheme="majorBidi"/>
          <w:iCs/>
          <w:sz w:val="28"/>
          <w:szCs w:val="28"/>
          <w:lang w:bidi="ru-RU"/>
        </w:rPr>
        <w:t>5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– Выбор источника данных</w:t>
      </w:r>
    </w:p>
    <w:p w14:paraId="76AE104E" w14:textId="20EB3D06" w:rsidR="00372B98" w:rsidRPr="00C218FC" w:rsidRDefault="00372B98" w:rsidP="00662570">
      <w:pPr>
        <w:shd w:val="clear" w:color="auto" w:fill="FFFFFF"/>
        <w:tabs>
          <w:tab w:val="left" w:pos="426"/>
        </w:tabs>
        <w:spacing w:after="0" w:line="360" w:lineRule="auto"/>
        <w:ind w:right="284" w:firstLine="709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Настроенный источник данных представлен на рисунке </w:t>
      </w:r>
      <w:r w:rsidR="001D786D">
        <w:rPr>
          <w:rFonts w:asciiTheme="majorBidi" w:hAnsiTheme="majorBidi" w:cstheme="majorBidi"/>
          <w:iCs/>
          <w:sz w:val="28"/>
          <w:szCs w:val="28"/>
          <w:lang w:bidi="ru-RU"/>
        </w:rPr>
        <w:t>6</w:t>
      </w:r>
    </w:p>
    <w:p w14:paraId="0EB47826" w14:textId="5C7C602C" w:rsidR="00372B98" w:rsidRPr="00C218FC" w:rsidRDefault="00C67C3C" w:rsidP="00BD6E20">
      <w:pPr>
        <w:shd w:val="clear" w:color="auto" w:fill="FFFFFF"/>
        <w:spacing w:after="0" w:line="360" w:lineRule="auto"/>
        <w:ind w:right="-7"/>
        <w:rPr>
          <w:rFonts w:asciiTheme="majorBidi" w:hAnsiTheme="majorBidi" w:cstheme="majorBidi"/>
          <w:iCs/>
          <w:sz w:val="28"/>
          <w:szCs w:val="28"/>
          <w:lang w:bidi="ru-RU"/>
        </w:rPr>
      </w:pPr>
      <w:r>
        <w:rPr>
          <w:noProof/>
        </w:rPr>
        <w:lastRenderedPageBreak/>
        <w:drawing>
          <wp:inline distT="0" distB="0" distL="0" distR="0" wp14:anchorId="2A8252B9" wp14:editId="20A357A7">
            <wp:extent cx="5936615" cy="2849880"/>
            <wp:effectExtent l="0" t="0" r="698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8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20E5D" w14:textId="7D546402" w:rsidR="00372B98" w:rsidRPr="00C218FC" w:rsidRDefault="00372B98" w:rsidP="00662570">
      <w:pPr>
        <w:shd w:val="clear" w:color="auto" w:fill="FFFFFF"/>
        <w:spacing w:after="0" w:line="360" w:lineRule="auto"/>
        <w:ind w:right="284"/>
        <w:jc w:val="center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Рисунок </w:t>
      </w:r>
      <w:r w:rsidR="001D786D">
        <w:rPr>
          <w:rFonts w:asciiTheme="majorBidi" w:hAnsiTheme="majorBidi" w:cstheme="majorBidi"/>
          <w:iCs/>
          <w:sz w:val="28"/>
          <w:szCs w:val="28"/>
          <w:lang w:bidi="ru-RU"/>
        </w:rPr>
        <w:t>6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– Настроенный источник данных</w:t>
      </w:r>
    </w:p>
    <w:p w14:paraId="031A3A1C" w14:textId="77777777" w:rsidR="00CD5F73" w:rsidRDefault="00CD5F73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4F6DF94C" w14:textId="2BE89C36" w:rsidR="007B70E1" w:rsidRDefault="00C50CFB" w:rsidP="00E22A81">
      <w:pPr>
        <w:pStyle w:val="10"/>
        <w:ind w:firstLine="709"/>
        <w:jc w:val="left"/>
        <w:rPr>
          <w:rFonts w:asciiTheme="majorBidi" w:hAnsiTheme="majorBidi" w:cstheme="majorBidi"/>
          <w:iCs/>
        </w:rPr>
      </w:pPr>
      <w:bookmarkStart w:id="10" w:name="_Toc137036606"/>
      <w:r>
        <w:rPr>
          <w:rFonts w:asciiTheme="majorBidi" w:hAnsiTheme="majorBidi" w:cstheme="majorBidi"/>
          <w:iCs/>
        </w:rPr>
        <w:lastRenderedPageBreak/>
        <w:t>6</w:t>
      </w:r>
      <w:r w:rsidR="00BC4381" w:rsidRPr="00BC4381">
        <w:rPr>
          <w:rFonts w:asciiTheme="majorBidi" w:hAnsiTheme="majorBidi" w:cstheme="majorBidi"/>
          <w:iCs/>
        </w:rPr>
        <w:t xml:space="preserve"> Разработка приложения по работе с базой данных</w:t>
      </w:r>
      <w:bookmarkEnd w:id="10"/>
    </w:p>
    <w:p w14:paraId="26B65746" w14:textId="77777777" w:rsidR="00435E13" w:rsidRDefault="00435E13" w:rsidP="00C90C47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  <w:lang w:bidi="ru-RU"/>
        </w:rPr>
      </w:pPr>
    </w:p>
    <w:p w14:paraId="6482ED24" w14:textId="01E41997" w:rsidR="00E22A81" w:rsidRDefault="00E22A81" w:rsidP="00C90C47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Приложение реализовано в среде разработки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Microsoft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Visual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Studio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на языке C#. Графический интерфейс пользователя реализован с использованием интерфейса программирования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Windows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</w:t>
      </w:r>
      <w:proofErr w:type="spellStart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>Forms</w:t>
      </w:r>
      <w:proofErr w:type="spellEnd"/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. </w:t>
      </w:r>
    </w:p>
    <w:p w14:paraId="7E9DE757" w14:textId="239A92F8" w:rsidR="00372B98" w:rsidRPr="0017640A" w:rsidRDefault="00372B98" w:rsidP="00C90C47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>
        <w:rPr>
          <w:rFonts w:asciiTheme="majorBidi" w:hAnsiTheme="majorBidi" w:cstheme="majorBidi"/>
          <w:iCs/>
          <w:sz w:val="28"/>
          <w:szCs w:val="28"/>
        </w:rPr>
        <w:t xml:space="preserve">Схема </w:t>
      </w:r>
      <w:r w:rsidR="004859B6" w:rsidRPr="004859B6">
        <w:rPr>
          <w:rFonts w:asciiTheme="majorBidi" w:hAnsiTheme="majorBidi" w:cstheme="majorBidi"/>
          <w:iCs/>
          <w:sz w:val="28"/>
          <w:szCs w:val="28"/>
        </w:rPr>
        <w:t>взаимосвязи программных модулей</w:t>
      </w:r>
      <w:r w:rsidR="004859B6">
        <w:rPr>
          <w:rFonts w:asciiTheme="majorBidi" w:hAnsiTheme="majorBidi" w:cstheme="majorBidi"/>
          <w:iCs/>
          <w:sz w:val="28"/>
          <w:szCs w:val="28"/>
        </w:rPr>
        <w:t xml:space="preserve"> </w:t>
      </w:r>
      <w:r w:rsidRPr="0017640A">
        <w:rPr>
          <w:rFonts w:asciiTheme="majorBidi" w:hAnsiTheme="majorBidi" w:cstheme="majorBidi"/>
          <w:iCs/>
          <w:sz w:val="28"/>
          <w:szCs w:val="28"/>
        </w:rPr>
        <w:t xml:space="preserve">представлена на рисунке </w:t>
      </w:r>
      <w:r w:rsidR="00965A6D">
        <w:rPr>
          <w:rFonts w:asciiTheme="majorBidi" w:hAnsiTheme="majorBidi" w:cstheme="majorBidi"/>
          <w:iCs/>
          <w:sz w:val="28"/>
          <w:szCs w:val="28"/>
        </w:rPr>
        <w:t>7</w:t>
      </w:r>
      <w:r w:rsidRPr="0017640A">
        <w:rPr>
          <w:rFonts w:asciiTheme="majorBidi" w:hAnsiTheme="majorBidi" w:cstheme="majorBidi"/>
          <w:iCs/>
          <w:sz w:val="28"/>
          <w:szCs w:val="28"/>
        </w:rPr>
        <w:t>.</w:t>
      </w:r>
    </w:p>
    <w:p w14:paraId="0AC0E17B" w14:textId="13F9AD6F" w:rsidR="00372B98" w:rsidRPr="0017640A" w:rsidRDefault="00C67C3C" w:rsidP="00CD2CB6">
      <w:pPr>
        <w:shd w:val="clear" w:color="auto" w:fill="FFFFFF"/>
        <w:spacing w:after="0" w:line="360" w:lineRule="auto"/>
        <w:ind w:right="-7"/>
        <w:rPr>
          <w:rFonts w:asciiTheme="majorBidi" w:hAnsiTheme="majorBidi" w:cstheme="majorBidi"/>
          <w:iCs/>
          <w:sz w:val="28"/>
          <w:szCs w:val="28"/>
        </w:rPr>
      </w:pPr>
      <w:r>
        <w:object w:dxaOrig="18668" w:dyaOrig="4110" w14:anchorId="311588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02.45pt" o:ole="">
            <v:imagedata r:id="rId61" o:title=""/>
          </v:shape>
          <o:OLEObject Type="Embed" ProgID="Visio.Drawing.15" ShapeID="_x0000_i1025" DrawAspect="Content" ObjectID="_1747667313" r:id="rId62"/>
        </w:object>
      </w:r>
    </w:p>
    <w:p w14:paraId="2496DC50" w14:textId="683F43A4" w:rsidR="00372B98" w:rsidRPr="0017640A" w:rsidRDefault="00372B98" w:rsidP="00372B98">
      <w:pPr>
        <w:shd w:val="clear" w:color="auto" w:fill="FFFFFF"/>
        <w:tabs>
          <w:tab w:val="left" w:pos="426"/>
        </w:tabs>
        <w:spacing w:after="0" w:line="360" w:lineRule="auto"/>
        <w:ind w:left="284" w:right="284"/>
        <w:jc w:val="center"/>
        <w:rPr>
          <w:rFonts w:asciiTheme="majorBidi" w:hAnsiTheme="majorBidi" w:cstheme="majorBidi"/>
          <w:iCs/>
          <w:sz w:val="28"/>
          <w:szCs w:val="28"/>
        </w:rPr>
      </w:pPr>
      <w:r w:rsidRPr="0017640A">
        <w:rPr>
          <w:rFonts w:asciiTheme="majorBidi" w:hAnsiTheme="majorBidi" w:cstheme="majorBidi"/>
          <w:iCs/>
          <w:sz w:val="28"/>
          <w:szCs w:val="28"/>
        </w:rPr>
        <w:t xml:space="preserve">Рисунок </w:t>
      </w:r>
      <w:r w:rsidR="00965A6D">
        <w:rPr>
          <w:rFonts w:asciiTheme="majorBidi" w:hAnsiTheme="majorBidi" w:cstheme="majorBidi"/>
          <w:iCs/>
          <w:sz w:val="28"/>
          <w:szCs w:val="28"/>
        </w:rPr>
        <w:t>7</w:t>
      </w:r>
      <w:r w:rsidRPr="0017640A">
        <w:rPr>
          <w:rFonts w:asciiTheme="majorBidi" w:hAnsiTheme="majorBidi" w:cstheme="majorBidi"/>
          <w:iCs/>
          <w:sz w:val="28"/>
          <w:szCs w:val="28"/>
        </w:rPr>
        <w:t xml:space="preserve"> – </w:t>
      </w:r>
      <w:r>
        <w:rPr>
          <w:rFonts w:asciiTheme="majorBidi" w:hAnsiTheme="majorBidi" w:cstheme="majorBidi"/>
          <w:iCs/>
          <w:sz w:val="28"/>
          <w:szCs w:val="28"/>
        </w:rPr>
        <w:t>Схема модулей</w:t>
      </w:r>
      <w:r w:rsidRPr="0017640A">
        <w:rPr>
          <w:rFonts w:asciiTheme="majorBidi" w:hAnsiTheme="majorBidi" w:cstheme="majorBidi"/>
          <w:iCs/>
          <w:sz w:val="28"/>
          <w:szCs w:val="28"/>
        </w:rPr>
        <w:t xml:space="preserve"> системы </w:t>
      </w:r>
    </w:p>
    <w:p w14:paraId="4A8EBE7B" w14:textId="77777777" w:rsidR="00372B98" w:rsidRPr="006666F7" w:rsidRDefault="00372B98" w:rsidP="00195429">
      <w:pPr>
        <w:shd w:val="clear" w:color="auto" w:fill="FFFFFF"/>
        <w:spacing w:after="0" w:line="360" w:lineRule="auto"/>
        <w:ind w:right="-7" w:firstLine="709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За работу главной формы приложения отвечает модуль 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  <w:lang w:val="en-US"/>
        </w:rPr>
        <w:t>frmMain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  <w:lang w:val="en-US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48EEB7B2" w14:textId="4E8AA198" w:rsidR="00372B98" w:rsidRPr="006666F7" w:rsidRDefault="00372B98" w:rsidP="00195429">
      <w:pPr>
        <w:shd w:val="clear" w:color="auto" w:fill="FFFFFF"/>
        <w:spacing w:after="0" w:line="360" w:lineRule="auto"/>
        <w:ind w:right="-7" w:firstLine="709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5014A5" w:rsidRPr="005014A5">
        <w:rPr>
          <w:rFonts w:asciiTheme="majorBidi" w:hAnsiTheme="majorBidi" w:cstheme="majorBidi"/>
          <w:iCs/>
          <w:sz w:val="28"/>
          <w:szCs w:val="28"/>
          <w:lang w:val="en-US"/>
        </w:rPr>
        <w:t>frmCategory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о </w:t>
      </w:r>
      <w:r w:rsidR="009C40E0">
        <w:rPr>
          <w:rFonts w:asciiTheme="majorBidi" w:hAnsiTheme="majorBidi" w:cstheme="majorBidi"/>
          <w:iCs/>
          <w:sz w:val="28"/>
          <w:szCs w:val="28"/>
        </w:rPr>
        <w:t>категориями кинотеатров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747D9DB8" w14:textId="18176B86" w:rsidR="00073411" w:rsidRDefault="00372B98" w:rsidP="006B6C46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073411" w:rsidRPr="00073411">
        <w:rPr>
          <w:rFonts w:asciiTheme="majorBidi" w:hAnsiTheme="majorBidi" w:cstheme="majorBidi"/>
          <w:iCs/>
          <w:sz w:val="28"/>
          <w:szCs w:val="28"/>
          <w:lang w:val="en-US"/>
        </w:rPr>
        <w:t>frm</w:t>
      </w:r>
      <w:r w:rsidR="006B12E5">
        <w:rPr>
          <w:rFonts w:asciiTheme="majorBidi" w:hAnsiTheme="majorBidi" w:cstheme="majorBidi"/>
          <w:iCs/>
          <w:sz w:val="28"/>
          <w:szCs w:val="28"/>
          <w:lang w:val="en-US"/>
        </w:rPr>
        <w:t>Cinema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 </w:t>
      </w:r>
      <w:r w:rsidR="00073411">
        <w:rPr>
          <w:rFonts w:asciiTheme="majorBidi" w:hAnsiTheme="majorBidi" w:cstheme="majorBidi"/>
          <w:iCs/>
          <w:sz w:val="28"/>
          <w:szCs w:val="28"/>
        </w:rPr>
        <w:t>кинотеатр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r w:rsidR="006B6C46">
        <w:rPr>
          <w:rFonts w:asciiTheme="majorBidi" w:hAnsiTheme="majorBidi" w:cstheme="majorBidi"/>
          <w:iCs/>
          <w:sz w:val="28"/>
          <w:szCs w:val="28"/>
        </w:rPr>
        <w:t xml:space="preserve"> </w:t>
      </w:r>
    </w:p>
    <w:p w14:paraId="29143CBE" w14:textId="6A3A9993" w:rsidR="006B6C46" w:rsidRDefault="006B6C46" w:rsidP="006B6C46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1207F4" w:rsidRPr="001207F4">
        <w:rPr>
          <w:rFonts w:asciiTheme="majorBidi" w:hAnsiTheme="majorBidi" w:cstheme="majorBidi"/>
          <w:iCs/>
          <w:sz w:val="28"/>
          <w:szCs w:val="28"/>
          <w:lang w:val="en-US"/>
        </w:rPr>
        <w:t>frmDistrict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 </w:t>
      </w:r>
      <w:r w:rsidR="001855B4">
        <w:rPr>
          <w:rFonts w:asciiTheme="majorBidi" w:hAnsiTheme="majorBidi" w:cstheme="majorBidi"/>
          <w:iCs/>
          <w:sz w:val="28"/>
          <w:szCs w:val="28"/>
        </w:rPr>
        <w:t>районами города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609ABB84" w14:textId="66337B5A" w:rsidR="00372B98" w:rsidRDefault="00372B98" w:rsidP="00195429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E42176" w:rsidRPr="00E42176">
        <w:rPr>
          <w:rFonts w:asciiTheme="majorBidi" w:hAnsiTheme="majorBidi" w:cstheme="majorBidi"/>
          <w:iCs/>
          <w:sz w:val="28"/>
          <w:szCs w:val="28"/>
          <w:lang w:val="en-US"/>
        </w:rPr>
        <w:t>frmFilm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 </w:t>
      </w:r>
      <w:r w:rsidR="00E42176">
        <w:rPr>
          <w:rFonts w:asciiTheme="majorBidi" w:hAnsiTheme="majorBidi" w:cstheme="majorBidi"/>
          <w:iCs/>
          <w:sz w:val="28"/>
          <w:szCs w:val="28"/>
        </w:rPr>
        <w:t>фильм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66AEF730" w14:textId="54BB7683" w:rsidR="009E7C5E" w:rsidRPr="006666F7" w:rsidRDefault="009E7C5E" w:rsidP="009E7C5E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BD66C7" w:rsidRPr="00BD66C7">
        <w:rPr>
          <w:rFonts w:asciiTheme="majorBidi" w:hAnsiTheme="majorBidi" w:cstheme="majorBidi"/>
          <w:iCs/>
          <w:sz w:val="28"/>
          <w:szCs w:val="28"/>
          <w:lang w:val="en-US"/>
        </w:rPr>
        <w:t>frmGenre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 w:rsidR="00A73E56">
        <w:rPr>
          <w:rFonts w:asciiTheme="majorBidi" w:hAnsiTheme="majorBidi" w:cstheme="majorBidi"/>
          <w:iCs/>
          <w:sz w:val="28"/>
          <w:szCs w:val="28"/>
        </w:rPr>
        <w:t xml:space="preserve"> </w:t>
      </w:r>
      <w:r w:rsidR="0014067F">
        <w:rPr>
          <w:rFonts w:asciiTheme="majorBidi" w:hAnsiTheme="majorBidi" w:cstheme="majorBidi"/>
          <w:iCs/>
          <w:sz w:val="28"/>
          <w:szCs w:val="28"/>
        </w:rPr>
        <w:t>жанр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6C8DDDA0" w14:textId="30334473" w:rsidR="009E7C5E" w:rsidRPr="006666F7" w:rsidRDefault="009E7C5E" w:rsidP="009E7C5E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C83BF7" w:rsidRPr="00C83BF7">
        <w:rPr>
          <w:rFonts w:asciiTheme="majorBidi" w:hAnsiTheme="majorBidi" w:cstheme="majorBidi"/>
          <w:iCs/>
          <w:sz w:val="28"/>
          <w:szCs w:val="28"/>
          <w:lang w:val="en-US"/>
        </w:rPr>
        <w:t>frm</w:t>
      </w:r>
      <w:r w:rsidR="00F6574F">
        <w:rPr>
          <w:rFonts w:asciiTheme="majorBidi" w:hAnsiTheme="majorBidi" w:cstheme="majorBidi"/>
          <w:iCs/>
          <w:sz w:val="28"/>
          <w:szCs w:val="28"/>
          <w:lang w:val="en-US"/>
        </w:rPr>
        <w:t>Rent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 w:rsidR="004D1C11">
        <w:rPr>
          <w:rFonts w:asciiTheme="majorBidi" w:hAnsiTheme="majorBidi" w:cstheme="majorBidi"/>
          <w:iCs/>
          <w:sz w:val="28"/>
          <w:szCs w:val="28"/>
        </w:rPr>
        <w:t xml:space="preserve"> </w:t>
      </w:r>
      <w:r w:rsidR="00F6574F">
        <w:rPr>
          <w:rFonts w:asciiTheme="majorBidi" w:hAnsiTheme="majorBidi" w:cstheme="majorBidi"/>
          <w:iCs/>
          <w:sz w:val="28"/>
          <w:szCs w:val="28"/>
        </w:rPr>
        <w:t>аренд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0896E33E" w14:textId="0CA22C9E" w:rsidR="009E7C5E" w:rsidRDefault="009E7C5E" w:rsidP="009E7C5E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166EC5" w:rsidRPr="00166EC5">
        <w:rPr>
          <w:rFonts w:asciiTheme="majorBidi" w:hAnsiTheme="majorBidi" w:cstheme="majorBidi"/>
          <w:iCs/>
          <w:sz w:val="28"/>
          <w:szCs w:val="28"/>
          <w:lang w:val="en-US"/>
        </w:rPr>
        <w:t>frmStudio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 w:rsidR="000127FE">
        <w:rPr>
          <w:rFonts w:asciiTheme="majorBidi" w:hAnsiTheme="majorBidi" w:cstheme="majorBidi"/>
          <w:iCs/>
          <w:sz w:val="28"/>
          <w:szCs w:val="28"/>
        </w:rPr>
        <w:t xml:space="preserve">о </w:t>
      </w:r>
      <w:r w:rsidR="001B7CE2">
        <w:rPr>
          <w:rFonts w:asciiTheme="majorBidi" w:hAnsiTheme="majorBidi" w:cstheme="majorBidi"/>
          <w:iCs/>
          <w:sz w:val="28"/>
          <w:szCs w:val="28"/>
        </w:rPr>
        <w:t>производственными студия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44354578" w14:textId="5C833D28" w:rsidR="00014A8D" w:rsidRDefault="00014A8D" w:rsidP="00014A8D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Pr="00014A8D">
        <w:rPr>
          <w:rFonts w:asciiTheme="majorBidi" w:hAnsiTheme="majorBidi" w:cstheme="majorBidi"/>
          <w:iCs/>
          <w:sz w:val="28"/>
          <w:szCs w:val="28"/>
          <w:lang w:val="en-US"/>
        </w:rPr>
        <w:t>frmScriptwriter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 w:rsidR="008E394F">
        <w:rPr>
          <w:rFonts w:asciiTheme="majorBidi" w:hAnsiTheme="majorBidi" w:cstheme="majorBidi"/>
          <w:iCs/>
          <w:sz w:val="28"/>
          <w:szCs w:val="28"/>
        </w:rPr>
        <w:t>о сценарист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5742EDC7" w14:textId="0B443031" w:rsidR="003859A2" w:rsidRPr="006666F7" w:rsidRDefault="003859A2" w:rsidP="003859A2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="00917352" w:rsidRPr="00917352">
        <w:rPr>
          <w:rFonts w:asciiTheme="majorBidi" w:hAnsiTheme="majorBidi" w:cstheme="majorBidi"/>
          <w:iCs/>
          <w:sz w:val="28"/>
          <w:szCs w:val="28"/>
          <w:lang w:val="en-US"/>
        </w:rPr>
        <w:t>frmBank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>
        <w:rPr>
          <w:rFonts w:asciiTheme="majorBidi" w:hAnsiTheme="majorBidi" w:cstheme="majorBidi"/>
          <w:iCs/>
          <w:sz w:val="28"/>
          <w:szCs w:val="28"/>
        </w:rPr>
        <w:t xml:space="preserve"> </w:t>
      </w:r>
      <w:r w:rsidR="008E394F">
        <w:rPr>
          <w:rFonts w:asciiTheme="majorBidi" w:hAnsiTheme="majorBidi" w:cstheme="majorBidi"/>
          <w:iCs/>
          <w:sz w:val="28"/>
          <w:szCs w:val="28"/>
        </w:rPr>
        <w:t>банк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71154991" w14:textId="43C81750" w:rsidR="0077294A" w:rsidRDefault="0077294A" w:rsidP="0077294A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Pr="0077294A">
        <w:rPr>
          <w:rFonts w:asciiTheme="majorBidi" w:hAnsiTheme="majorBidi" w:cstheme="majorBidi"/>
          <w:iCs/>
          <w:sz w:val="28"/>
          <w:szCs w:val="28"/>
          <w:lang w:val="en-US"/>
        </w:rPr>
        <w:t>frmDirector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>
        <w:rPr>
          <w:rFonts w:asciiTheme="majorBidi" w:hAnsiTheme="majorBidi" w:cstheme="majorBidi"/>
          <w:iCs/>
          <w:sz w:val="28"/>
          <w:szCs w:val="28"/>
        </w:rPr>
        <w:t xml:space="preserve"> </w:t>
      </w:r>
      <w:r w:rsidR="008E394F">
        <w:rPr>
          <w:rFonts w:asciiTheme="majorBidi" w:hAnsiTheme="majorBidi" w:cstheme="majorBidi"/>
          <w:iCs/>
          <w:sz w:val="28"/>
          <w:szCs w:val="28"/>
        </w:rPr>
        <w:t>режиссер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13D81252" w14:textId="5114F370" w:rsidR="00E9160B" w:rsidRPr="006666F7" w:rsidRDefault="00E9160B" w:rsidP="00E9160B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  <w:r w:rsidRPr="006666F7">
        <w:rPr>
          <w:rFonts w:asciiTheme="majorBidi" w:hAnsiTheme="majorBidi" w:cstheme="majorBidi"/>
          <w:iCs/>
          <w:sz w:val="28"/>
          <w:szCs w:val="28"/>
        </w:rPr>
        <w:t xml:space="preserve">Модуль </w:t>
      </w:r>
      <w:proofErr w:type="spellStart"/>
      <w:r w:rsidRPr="00E9160B">
        <w:rPr>
          <w:rFonts w:asciiTheme="majorBidi" w:hAnsiTheme="majorBidi" w:cstheme="majorBidi"/>
          <w:iCs/>
          <w:sz w:val="28"/>
          <w:szCs w:val="28"/>
          <w:lang w:val="en-US"/>
        </w:rPr>
        <w:t>frmSupplier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>.</w:t>
      </w:r>
      <w:proofErr w:type="spellStart"/>
      <w:r w:rsidRPr="006666F7">
        <w:rPr>
          <w:rFonts w:asciiTheme="majorBidi" w:hAnsiTheme="majorBidi" w:cstheme="majorBidi"/>
          <w:iCs/>
          <w:sz w:val="28"/>
          <w:szCs w:val="28"/>
        </w:rPr>
        <w:t>cs</w:t>
      </w:r>
      <w:proofErr w:type="spellEnd"/>
      <w:r w:rsidRPr="006666F7">
        <w:rPr>
          <w:rFonts w:asciiTheme="majorBidi" w:hAnsiTheme="majorBidi" w:cstheme="majorBidi"/>
          <w:iCs/>
          <w:sz w:val="28"/>
          <w:szCs w:val="28"/>
        </w:rPr>
        <w:t xml:space="preserve"> отвечает за работу с</w:t>
      </w:r>
      <w:r>
        <w:rPr>
          <w:rFonts w:asciiTheme="majorBidi" w:hAnsiTheme="majorBidi" w:cstheme="majorBidi"/>
          <w:iCs/>
          <w:sz w:val="28"/>
          <w:szCs w:val="28"/>
        </w:rPr>
        <w:t xml:space="preserve"> </w:t>
      </w:r>
      <w:r w:rsidR="00016253">
        <w:rPr>
          <w:rFonts w:asciiTheme="majorBidi" w:hAnsiTheme="majorBidi" w:cstheme="majorBidi"/>
          <w:iCs/>
          <w:sz w:val="28"/>
          <w:szCs w:val="28"/>
        </w:rPr>
        <w:t>поставщиками</w:t>
      </w:r>
      <w:r w:rsidRPr="006666F7">
        <w:rPr>
          <w:rFonts w:asciiTheme="majorBidi" w:hAnsiTheme="majorBidi" w:cstheme="majorBidi"/>
          <w:iCs/>
          <w:sz w:val="28"/>
          <w:szCs w:val="28"/>
        </w:rPr>
        <w:t>.</w:t>
      </w:r>
    </w:p>
    <w:p w14:paraId="533E3084" w14:textId="77777777" w:rsidR="00E9160B" w:rsidRPr="006666F7" w:rsidRDefault="00E9160B" w:rsidP="0077294A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</w:p>
    <w:p w14:paraId="66E41693" w14:textId="77777777" w:rsidR="003859A2" w:rsidRPr="006666F7" w:rsidRDefault="003859A2" w:rsidP="00014A8D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</w:p>
    <w:p w14:paraId="4496548F" w14:textId="77777777" w:rsidR="00014A8D" w:rsidRPr="006666F7" w:rsidRDefault="00014A8D" w:rsidP="009E7C5E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</w:p>
    <w:p w14:paraId="361571F1" w14:textId="77777777" w:rsidR="009E7C5E" w:rsidRPr="006666F7" w:rsidRDefault="009E7C5E" w:rsidP="00195429">
      <w:pPr>
        <w:shd w:val="clear" w:color="auto" w:fill="FFFFFF"/>
        <w:spacing w:after="0" w:line="360" w:lineRule="auto"/>
        <w:ind w:right="-7" w:firstLine="709"/>
        <w:jc w:val="both"/>
        <w:rPr>
          <w:rFonts w:asciiTheme="majorBidi" w:hAnsiTheme="majorBidi" w:cstheme="majorBidi"/>
          <w:iCs/>
          <w:sz w:val="28"/>
          <w:szCs w:val="28"/>
        </w:rPr>
      </w:pPr>
    </w:p>
    <w:p w14:paraId="7ECBD6CD" w14:textId="77777777" w:rsidR="00D44A7C" w:rsidRPr="00952AA9" w:rsidRDefault="00D44A7C" w:rsidP="00952AA9"/>
    <w:p w14:paraId="1886D291" w14:textId="3C3EF2B9" w:rsidR="00F22D52" w:rsidRPr="00BD7E68" w:rsidRDefault="0038776A" w:rsidP="00435E13">
      <w:pPr>
        <w:pStyle w:val="10"/>
        <w:ind w:firstLine="709"/>
        <w:jc w:val="left"/>
      </w:pPr>
      <w:bookmarkStart w:id="11" w:name="_Toc8"/>
      <w:r>
        <w:br w:type="page"/>
      </w:r>
      <w:bookmarkStart w:id="12" w:name="_Toc137036607"/>
      <w:r w:rsidR="00926EB0" w:rsidRPr="00BD7E68">
        <w:lastRenderedPageBreak/>
        <w:t>ЗАКЛЮЧЕНИЕ</w:t>
      </w:r>
      <w:bookmarkEnd w:id="11"/>
      <w:bookmarkEnd w:id="12"/>
    </w:p>
    <w:p w14:paraId="0748D3E1" w14:textId="77777777" w:rsidR="00F22D52" w:rsidRPr="00BD7E68" w:rsidRDefault="00F22D52" w:rsidP="003451A7">
      <w:pPr>
        <w:pStyle w:val="22"/>
        <w:shd w:val="clear" w:color="auto" w:fill="auto"/>
        <w:spacing w:after="4" w:line="360" w:lineRule="auto"/>
        <w:ind w:firstLine="480"/>
        <w:jc w:val="center"/>
        <w:rPr>
          <w:b/>
          <w:bCs/>
          <w:sz w:val="28"/>
          <w:szCs w:val="28"/>
        </w:rPr>
      </w:pPr>
    </w:p>
    <w:p w14:paraId="0FF511FE" w14:textId="4A65FD48" w:rsidR="00F22D52" w:rsidRPr="00FA454C" w:rsidRDefault="00451F7B" w:rsidP="00822A18">
      <w:pPr>
        <w:pStyle w:val="22"/>
        <w:shd w:val="clear" w:color="auto" w:fill="auto"/>
        <w:spacing w:after="4" w:line="360" w:lineRule="auto"/>
        <w:ind w:firstLine="709"/>
        <w:rPr>
          <w:sz w:val="28"/>
          <w:szCs w:val="28"/>
        </w:rPr>
      </w:pPr>
      <w:r w:rsidRPr="00FA454C">
        <w:rPr>
          <w:sz w:val="28"/>
          <w:szCs w:val="28"/>
        </w:rPr>
        <w:t xml:space="preserve">Спроектированная и разработанная информационная система </w:t>
      </w:r>
      <w:r w:rsidR="00CD0DEF" w:rsidRPr="00FA454C">
        <w:rPr>
          <w:sz w:val="28"/>
          <w:szCs w:val="28"/>
        </w:rPr>
        <w:t>«</w:t>
      </w:r>
      <w:r w:rsidR="00D91BD2">
        <w:rPr>
          <w:rFonts w:eastAsia="Calibri" w:cs="Times New Roman"/>
          <w:color w:val="auto"/>
          <w:sz w:val="28"/>
          <w:szCs w:val="28"/>
          <w:bdr w:val="none" w:sz="0" w:space="0" w:color="auto"/>
          <w:lang w:eastAsia="en-US"/>
        </w:rPr>
        <w:t>Кинотеатр</w:t>
      </w:r>
      <w:r w:rsidR="00CD0DEF" w:rsidRPr="00FA454C">
        <w:rPr>
          <w:sz w:val="28"/>
          <w:szCs w:val="28"/>
        </w:rPr>
        <w:t>»</w:t>
      </w:r>
      <w:r w:rsidRPr="00FA454C">
        <w:rPr>
          <w:sz w:val="28"/>
          <w:szCs w:val="28"/>
        </w:rPr>
        <w:t xml:space="preserve"> позволит</w:t>
      </w:r>
      <w:r w:rsidR="00E212AF">
        <w:rPr>
          <w:rFonts w:eastAsia="Calibri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</w:t>
      </w:r>
      <w:r w:rsidRPr="00FA454C">
        <w:rPr>
          <w:sz w:val="28"/>
          <w:szCs w:val="28"/>
        </w:rPr>
        <w:t xml:space="preserve">эффективно осуществлять и учитывать </w:t>
      </w:r>
      <w:r w:rsidR="00E5636E">
        <w:rPr>
          <w:sz w:val="28"/>
          <w:szCs w:val="28"/>
        </w:rPr>
        <w:t xml:space="preserve">сведения </w:t>
      </w:r>
      <w:r w:rsidR="00B671C0">
        <w:rPr>
          <w:rFonts w:eastAsia="Calibri" w:cs="Times New Roman"/>
          <w:color w:val="auto"/>
          <w:sz w:val="28"/>
          <w:szCs w:val="28"/>
          <w:bdr w:val="none" w:sz="0" w:space="0" w:color="auto"/>
          <w:lang w:eastAsia="en-US"/>
        </w:rPr>
        <w:t>по аренде фильмов</w:t>
      </w:r>
      <w:r w:rsidR="00B671C0" w:rsidRPr="006E468C">
        <w:rPr>
          <w:rFonts w:eastAsia="Calibri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кинотеатр</w:t>
      </w:r>
      <w:r w:rsidR="00B671C0">
        <w:rPr>
          <w:rFonts w:eastAsia="Calibri" w:cs="Times New Roman"/>
          <w:color w:val="auto"/>
          <w:sz w:val="28"/>
          <w:szCs w:val="28"/>
          <w:bdr w:val="none" w:sz="0" w:space="0" w:color="auto"/>
          <w:lang w:eastAsia="en-US"/>
        </w:rPr>
        <w:t>ам</w:t>
      </w:r>
      <w:r w:rsidR="00B671C0" w:rsidRPr="006E468C">
        <w:rPr>
          <w:rFonts w:eastAsia="Calibri" w:cs="Times New Roman"/>
          <w:color w:val="auto"/>
          <w:sz w:val="28"/>
          <w:szCs w:val="28"/>
          <w:bdr w:val="none" w:sz="0" w:space="0" w:color="auto"/>
          <w:lang w:eastAsia="en-US"/>
        </w:rPr>
        <w:t xml:space="preserve"> города</w:t>
      </w:r>
      <w:r w:rsidRPr="00FA454C">
        <w:rPr>
          <w:sz w:val="28"/>
          <w:szCs w:val="28"/>
        </w:rPr>
        <w:t xml:space="preserve">. Система спроектирована с использованием современных методик автоматизации бизнес-процессов.  </w:t>
      </w:r>
    </w:p>
    <w:p w14:paraId="47BFFA0A" w14:textId="043574E7" w:rsidR="00F22D52" w:rsidRPr="00FA454C" w:rsidRDefault="00451F7B" w:rsidP="00822A18">
      <w:pPr>
        <w:pStyle w:val="22"/>
        <w:shd w:val="clear" w:color="auto" w:fill="auto"/>
        <w:spacing w:after="4" w:line="360" w:lineRule="auto"/>
        <w:ind w:firstLine="709"/>
        <w:rPr>
          <w:sz w:val="28"/>
          <w:szCs w:val="28"/>
        </w:rPr>
      </w:pPr>
      <w:r w:rsidRPr="00FA454C">
        <w:rPr>
          <w:sz w:val="28"/>
          <w:szCs w:val="28"/>
        </w:rPr>
        <w:t xml:space="preserve">Использование данной системы позволяет сократить временной цикл операции обработки </w:t>
      </w:r>
      <w:r w:rsidR="009622C1">
        <w:rPr>
          <w:sz w:val="28"/>
          <w:szCs w:val="28"/>
        </w:rPr>
        <w:t>сведений справочной службы</w:t>
      </w:r>
      <w:r w:rsidRPr="00FA454C">
        <w:rPr>
          <w:sz w:val="28"/>
          <w:szCs w:val="28"/>
        </w:rPr>
        <w:t xml:space="preserve"> за счёт перевода их в электронную форму и обеспечить достоверность информации на выходе.  </w:t>
      </w:r>
    </w:p>
    <w:p w14:paraId="6E4B0F77" w14:textId="12D28491" w:rsidR="00505432" w:rsidRPr="00FA454C" w:rsidRDefault="00505432" w:rsidP="00822A18">
      <w:pPr>
        <w:pStyle w:val="22"/>
        <w:shd w:val="clear" w:color="auto" w:fill="auto"/>
        <w:spacing w:after="4" w:line="360" w:lineRule="auto"/>
        <w:ind w:firstLine="709"/>
        <w:rPr>
          <w:sz w:val="28"/>
          <w:szCs w:val="28"/>
        </w:rPr>
      </w:pPr>
      <w:r w:rsidRPr="00FA454C">
        <w:rPr>
          <w:sz w:val="28"/>
          <w:szCs w:val="28"/>
        </w:rPr>
        <w:t>В ходе выполнения работы были выполнены следующие задачи:</w:t>
      </w:r>
    </w:p>
    <w:p w14:paraId="40249AEF" w14:textId="77777777" w:rsidR="00C71892" w:rsidRPr="00FA454C" w:rsidRDefault="001E5A33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A454C">
        <w:rPr>
          <w:rFonts w:ascii="Times New Roman" w:hAnsi="Times New Roman"/>
          <w:sz w:val="28"/>
          <w:szCs w:val="28"/>
        </w:rPr>
        <w:t>Описа</w:t>
      </w:r>
      <w:r w:rsidR="00C71892" w:rsidRPr="00FA454C">
        <w:rPr>
          <w:rFonts w:ascii="Times New Roman" w:hAnsi="Times New Roman"/>
          <w:sz w:val="28"/>
          <w:szCs w:val="28"/>
        </w:rPr>
        <w:t>на</w:t>
      </w:r>
      <w:r w:rsidRPr="00FA454C">
        <w:rPr>
          <w:rFonts w:ascii="Times New Roman" w:hAnsi="Times New Roman"/>
          <w:sz w:val="28"/>
          <w:szCs w:val="28"/>
        </w:rPr>
        <w:t xml:space="preserve"> предметную область и функции решаемых задач. </w:t>
      </w:r>
    </w:p>
    <w:p w14:paraId="1B21BBF6" w14:textId="77777777" w:rsidR="00C71892" w:rsidRPr="00FA454C" w:rsidRDefault="001E5A33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eastAsia="Times New Roman" w:hAnsi="Times New Roman" w:cs="Times New Roman"/>
          <w:sz w:val="28"/>
          <w:szCs w:val="28"/>
        </w:rPr>
        <w:t>Описа</w:t>
      </w:r>
      <w:r w:rsidR="00C71892" w:rsidRPr="00FA454C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FA454C">
        <w:rPr>
          <w:rFonts w:ascii="Times New Roman" w:eastAsia="Times New Roman" w:hAnsi="Times New Roman" w:cs="Times New Roman"/>
          <w:sz w:val="28"/>
          <w:szCs w:val="28"/>
        </w:rPr>
        <w:t xml:space="preserve"> входн</w:t>
      </w:r>
      <w:r w:rsidR="00C71892" w:rsidRPr="00FA454C">
        <w:rPr>
          <w:rFonts w:ascii="Times New Roman" w:eastAsia="Times New Roman" w:hAnsi="Times New Roman" w:cs="Times New Roman"/>
          <w:sz w:val="28"/>
          <w:szCs w:val="28"/>
        </w:rPr>
        <w:t>ая</w:t>
      </w:r>
      <w:r w:rsidRPr="00FA454C">
        <w:rPr>
          <w:rFonts w:ascii="Times New Roman" w:eastAsia="Times New Roman" w:hAnsi="Times New Roman" w:cs="Times New Roman"/>
          <w:sz w:val="28"/>
          <w:szCs w:val="28"/>
        </w:rPr>
        <w:t xml:space="preserve"> и выходн</w:t>
      </w:r>
      <w:r w:rsidR="00C71892" w:rsidRPr="00FA454C">
        <w:rPr>
          <w:rFonts w:ascii="Times New Roman" w:eastAsia="Times New Roman" w:hAnsi="Times New Roman" w:cs="Times New Roman"/>
          <w:sz w:val="28"/>
          <w:szCs w:val="28"/>
        </w:rPr>
        <w:t>ая</w:t>
      </w:r>
      <w:r w:rsidRPr="00FA454C">
        <w:rPr>
          <w:rFonts w:ascii="Times New Roman" w:eastAsia="Times New Roman" w:hAnsi="Times New Roman" w:cs="Times New Roman"/>
          <w:sz w:val="28"/>
          <w:szCs w:val="28"/>
        </w:rPr>
        <w:t xml:space="preserve"> информаци</w:t>
      </w:r>
      <w:r w:rsidR="00C71892" w:rsidRPr="00FA454C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FA454C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00319629" w14:textId="0EE9903E" w:rsidR="001E5A33" w:rsidRPr="00FA454C" w:rsidRDefault="001E5A33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eastAsia="Times New Roman" w:hAnsi="Times New Roman" w:cs="Times New Roman"/>
          <w:sz w:val="28"/>
          <w:szCs w:val="28"/>
        </w:rPr>
        <w:t>Сформулирова</w:t>
      </w:r>
      <w:r w:rsidR="00E8342A" w:rsidRPr="00FA454C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FA454C">
        <w:rPr>
          <w:rFonts w:ascii="Times New Roman" w:eastAsia="Times New Roman" w:hAnsi="Times New Roman" w:cs="Times New Roman"/>
          <w:sz w:val="28"/>
          <w:szCs w:val="28"/>
        </w:rPr>
        <w:t xml:space="preserve"> постановк</w:t>
      </w:r>
      <w:r w:rsidR="00E8342A" w:rsidRPr="00FA454C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FA454C">
        <w:rPr>
          <w:rFonts w:ascii="Times New Roman" w:eastAsia="Times New Roman" w:hAnsi="Times New Roman" w:cs="Times New Roman"/>
          <w:sz w:val="28"/>
          <w:szCs w:val="28"/>
        </w:rPr>
        <w:t xml:space="preserve"> задачи.</w:t>
      </w:r>
    </w:p>
    <w:p w14:paraId="095A406C" w14:textId="39C66206" w:rsidR="001E5A33" w:rsidRPr="00FA454C" w:rsidRDefault="001E5A33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hAnsi="Times New Roman"/>
          <w:sz w:val="28"/>
          <w:szCs w:val="28"/>
        </w:rPr>
        <w:t>Прове</w:t>
      </w:r>
      <w:r w:rsidR="00E8342A" w:rsidRPr="00FA454C">
        <w:rPr>
          <w:rFonts w:ascii="Times New Roman" w:hAnsi="Times New Roman"/>
          <w:sz w:val="28"/>
          <w:szCs w:val="28"/>
        </w:rPr>
        <w:t>ден</w:t>
      </w:r>
      <w:r w:rsidRPr="00FA454C">
        <w:rPr>
          <w:rFonts w:ascii="Times New Roman" w:hAnsi="Times New Roman"/>
          <w:sz w:val="28"/>
          <w:szCs w:val="28"/>
        </w:rPr>
        <w:t xml:space="preserve"> анализ средств разработки информационных систем</w:t>
      </w:r>
      <w:r w:rsidR="00E8342A" w:rsidRPr="00FA454C">
        <w:rPr>
          <w:rFonts w:ascii="Times New Roman" w:hAnsi="Times New Roman"/>
          <w:sz w:val="28"/>
          <w:szCs w:val="28"/>
        </w:rPr>
        <w:t xml:space="preserve">, в ходе анализа в качестве средств разработки выбрана среда разработки </w:t>
      </w:r>
      <w:r w:rsidR="00E8342A" w:rsidRPr="00FA454C">
        <w:rPr>
          <w:rFonts w:ascii="Times New Roman" w:hAnsi="Times New Roman"/>
          <w:sz w:val="28"/>
          <w:szCs w:val="28"/>
          <w:lang w:val="en-US"/>
        </w:rPr>
        <w:t>Visual</w:t>
      </w:r>
      <w:r w:rsidR="00E8342A" w:rsidRPr="00FA454C">
        <w:rPr>
          <w:rFonts w:ascii="Times New Roman" w:hAnsi="Times New Roman"/>
          <w:sz w:val="28"/>
          <w:szCs w:val="28"/>
        </w:rPr>
        <w:t xml:space="preserve"> </w:t>
      </w:r>
      <w:r w:rsidR="00E8342A" w:rsidRPr="00FA454C">
        <w:rPr>
          <w:rFonts w:ascii="Times New Roman" w:hAnsi="Times New Roman"/>
          <w:sz w:val="28"/>
          <w:szCs w:val="28"/>
          <w:lang w:val="en-US"/>
        </w:rPr>
        <w:t>Studio</w:t>
      </w:r>
      <w:r w:rsidR="00E8342A" w:rsidRPr="00FA454C">
        <w:rPr>
          <w:rFonts w:ascii="Times New Roman" w:hAnsi="Times New Roman"/>
          <w:sz w:val="28"/>
          <w:szCs w:val="28"/>
        </w:rPr>
        <w:t xml:space="preserve"> и СУБД </w:t>
      </w:r>
      <w:r w:rsidR="00E8342A" w:rsidRPr="00FA454C">
        <w:rPr>
          <w:rFonts w:ascii="Times New Roman" w:hAnsi="Times New Roman"/>
          <w:sz w:val="28"/>
          <w:szCs w:val="28"/>
          <w:lang w:val="en-US"/>
        </w:rPr>
        <w:t>MS</w:t>
      </w:r>
      <w:r w:rsidR="00E8342A" w:rsidRPr="00FA454C">
        <w:rPr>
          <w:rFonts w:ascii="Times New Roman" w:hAnsi="Times New Roman"/>
          <w:sz w:val="28"/>
          <w:szCs w:val="28"/>
        </w:rPr>
        <w:t xml:space="preserve"> </w:t>
      </w:r>
      <w:r w:rsidR="00E8342A" w:rsidRPr="00FA454C">
        <w:rPr>
          <w:rFonts w:ascii="Times New Roman" w:hAnsi="Times New Roman"/>
          <w:sz w:val="28"/>
          <w:szCs w:val="28"/>
          <w:lang w:val="en-US"/>
        </w:rPr>
        <w:t>SQL</w:t>
      </w:r>
      <w:r w:rsidR="00E8342A" w:rsidRPr="00FA454C">
        <w:rPr>
          <w:rFonts w:ascii="Times New Roman" w:hAnsi="Times New Roman"/>
          <w:sz w:val="28"/>
          <w:szCs w:val="28"/>
        </w:rPr>
        <w:t xml:space="preserve"> </w:t>
      </w:r>
      <w:r w:rsidR="00E8342A" w:rsidRPr="00FA454C">
        <w:rPr>
          <w:rFonts w:ascii="Times New Roman" w:hAnsi="Times New Roman"/>
          <w:sz w:val="28"/>
          <w:szCs w:val="28"/>
          <w:lang w:val="en-US"/>
        </w:rPr>
        <w:t>Server</w:t>
      </w:r>
      <w:r w:rsidR="00E8342A" w:rsidRPr="00FA454C">
        <w:rPr>
          <w:rFonts w:ascii="Times New Roman" w:hAnsi="Times New Roman"/>
          <w:sz w:val="28"/>
          <w:szCs w:val="28"/>
        </w:rPr>
        <w:t>.</w:t>
      </w:r>
    </w:p>
    <w:p w14:paraId="66662912" w14:textId="2A27E8E0" w:rsidR="001E5A33" w:rsidRPr="00FA454C" w:rsidRDefault="00E8342A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hAnsi="Times New Roman"/>
          <w:sz w:val="28"/>
          <w:szCs w:val="28"/>
        </w:rPr>
        <w:t>Выполнено</w:t>
      </w:r>
      <w:r w:rsidR="001E5A33" w:rsidRPr="00FA454C">
        <w:rPr>
          <w:rFonts w:ascii="Times New Roman" w:hAnsi="Times New Roman"/>
          <w:sz w:val="28"/>
          <w:szCs w:val="28"/>
        </w:rPr>
        <w:t xml:space="preserve"> проектирование базы данных.</w:t>
      </w:r>
      <w:r w:rsidRPr="00FA454C">
        <w:rPr>
          <w:rFonts w:ascii="Times New Roman" w:hAnsi="Times New Roman"/>
          <w:sz w:val="28"/>
          <w:szCs w:val="28"/>
        </w:rPr>
        <w:t xml:space="preserve"> С помощью </w:t>
      </w:r>
      <w:r w:rsidRPr="00FA454C">
        <w:rPr>
          <w:rFonts w:ascii="Times New Roman" w:hAnsi="Times New Roman"/>
          <w:sz w:val="28"/>
          <w:szCs w:val="28"/>
          <w:lang w:val="en-US"/>
        </w:rPr>
        <w:t>CASE</w:t>
      </w:r>
      <w:r w:rsidRPr="00FA454C">
        <w:rPr>
          <w:rFonts w:ascii="Times New Roman" w:hAnsi="Times New Roman"/>
          <w:sz w:val="28"/>
          <w:szCs w:val="28"/>
        </w:rPr>
        <w:t xml:space="preserve">-средства </w:t>
      </w:r>
      <w:proofErr w:type="spellStart"/>
      <w:r w:rsidRPr="00FA454C">
        <w:rPr>
          <w:rFonts w:ascii="Times New Roman" w:hAnsi="Times New Roman"/>
          <w:sz w:val="28"/>
          <w:szCs w:val="28"/>
          <w:lang w:val="en-US"/>
        </w:rPr>
        <w:t>ERWin</w:t>
      </w:r>
      <w:proofErr w:type="spellEnd"/>
      <w:r w:rsidRPr="00FA454C">
        <w:rPr>
          <w:rFonts w:ascii="Times New Roman" w:hAnsi="Times New Roman"/>
          <w:sz w:val="28"/>
          <w:szCs w:val="28"/>
        </w:rPr>
        <w:t xml:space="preserve"> построена концептуальная, логическая и физическая модель БД.</w:t>
      </w:r>
    </w:p>
    <w:p w14:paraId="7842902E" w14:textId="448F2109" w:rsidR="001E5A33" w:rsidRPr="00FA454C" w:rsidRDefault="001E5A33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hAnsi="Times New Roman"/>
          <w:sz w:val="28"/>
          <w:szCs w:val="28"/>
        </w:rPr>
        <w:t>Разработа</w:t>
      </w:r>
      <w:r w:rsidR="005F0558" w:rsidRPr="00FA454C">
        <w:rPr>
          <w:rFonts w:ascii="Times New Roman" w:hAnsi="Times New Roman"/>
          <w:sz w:val="28"/>
          <w:szCs w:val="28"/>
        </w:rPr>
        <w:t>на</w:t>
      </w:r>
      <w:r w:rsidRPr="00FA454C">
        <w:rPr>
          <w:rFonts w:ascii="Times New Roman" w:hAnsi="Times New Roman"/>
          <w:sz w:val="28"/>
          <w:szCs w:val="28"/>
        </w:rPr>
        <w:t xml:space="preserve"> баз</w:t>
      </w:r>
      <w:r w:rsidR="005F0558" w:rsidRPr="00FA454C">
        <w:rPr>
          <w:rFonts w:ascii="Times New Roman" w:hAnsi="Times New Roman"/>
          <w:sz w:val="28"/>
          <w:szCs w:val="28"/>
        </w:rPr>
        <w:t>а</w:t>
      </w:r>
      <w:r w:rsidRPr="00FA454C">
        <w:rPr>
          <w:rFonts w:ascii="Times New Roman" w:hAnsi="Times New Roman"/>
          <w:sz w:val="28"/>
          <w:szCs w:val="28"/>
        </w:rPr>
        <w:t xml:space="preserve"> данных в СУБД</w:t>
      </w:r>
      <w:r w:rsidR="005F0558" w:rsidRPr="00FA454C">
        <w:rPr>
          <w:rFonts w:ascii="Times New Roman" w:hAnsi="Times New Roman"/>
          <w:sz w:val="28"/>
          <w:szCs w:val="28"/>
        </w:rPr>
        <w:t xml:space="preserve"> </w:t>
      </w:r>
      <w:r w:rsidR="005F0558" w:rsidRPr="00FA454C">
        <w:rPr>
          <w:rFonts w:ascii="Times New Roman" w:hAnsi="Times New Roman"/>
          <w:sz w:val="28"/>
          <w:szCs w:val="28"/>
          <w:lang w:val="en-US"/>
        </w:rPr>
        <w:t>MS</w:t>
      </w:r>
      <w:r w:rsidR="005F0558" w:rsidRPr="00FA454C">
        <w:rPr>
          <w:rFonts w:ascii="Times New Roman" w:hAnsi="Times New Roman"/>
          <w:sz w:val="28"/>
          <w:szCs w:val="28"/>
        </w:rPr>
        <w:t xml:space="preserve"> </w:t>
      </w:r>
      <w:r w:rsidR="005F0558" w:rsidRPr="00FA454C">
        <w:rPr>
          <w:rFonts w:ascii="Times New Roman" w:hAnsi="Times New Roman"/>
          <w:sz w:val="28"/>
          <w:szCs w:val="28"/>
          <w:lang w:val="en-US"/>
        </w:rPr>
        <w:t>SQL</w:t>
      </w:r>
      <w:r w:rsidR="005F0558" w:rsidRPr="00FA454C">
        <w:rPr>
          <w:rFonts w:ascii="Times New Roman" w:hAnsi="Times New Roman"/>
          <w:sz w:val="28"/>
          <w:szCs w:val="28"/>
        </w:rPr>
        <w:t xml:space="preserve"> </w:t>
      </w:r>
      <w:r w:rsidR="005F0558" w:rsidRPr="00FA454C">
        <w:rPr>
          <w:rFonts w:ascii="Times New Roman" w:hAnsi="Times New Roman"/>
          <w:sz w:val="28"/>
          <w:szCs w:val="28"/>
          <w:lang w:val="en-US"/>
        </w:rPr>
        <w:t>Server</w:t>
      </w:r>
      <w:r w:rsidR="005F0558" w:rsidRPr="00FA454C">
        <w:rPr>
          <w:rFonts w:ascii="Times New Roman" w:hAnsi="Times New Roman"/>
          <w:sz w:val="28"/>
          <w:szCs w:val="28"/>
        </w:rPr>
        <w:t>.</w:t>
      </w:r>
    </w:p>
    <w:p w14:paraId="2CA22EC5" w14:textId="5C427807" w:rsidR="001E5A33" w:rsidRPr="00FA454C" w:rsidRDefault="009B4B1F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hAnsi="Times New Roman"/>
          <w:sz w:val="28"/>
          <w:szCs w:val="28"/>
        </w:rPr>
        <w:t xml:space="preserve">Разработана </w:t>
      </w:r>
      <w:r w:rsidR="001E5A33" w:rsidRPr="00FA454C">
        <w:rPr>
          <w:rFonts w:ascii="Times New Roman" w:hAnsi="Times New Roman"/>
          <w:sz w:val="28"/>
          <w:szCs w:val="28"/>
        </w:rPr>
        <w:t>клиентск</w:t>
      </w:r>
      <w:r w:rsidRPr="00FA454C">
        <w:rPr>
          <w:rFonts w:ascii="Times New Roman" w:hAnsi="Times New Roman"/>
          <w:sz w:val="28"/>
          <w:szCs w:val="28"/>
        </w:rPr>
        <w:t xml:space="preserve">ая </w:t>
      </w:r>
      <w:r w:rsidR="001E5A33" w:rsidRPr="00FA454C">
        <w:rPr>
          <w:rFonts w:ascii="Times New Roman" w:hAnsi="Times New Roman"/>
          <w:sz w:val="28"/>
          <w:szCs w:val="28"/>
        </w:rPr>
        <w:t>часть информационной системы.</w:t>
      </w:r>
    </w:p>
    <w:p w14:paraId="5C4BCF6F" w14:textId="5EF12182" w:rsidR="001E5A33" w:rsidRPr="00FA454C" w:rsidRDefault="001E5A33" w:rsidP="00822A18">
      <w:pPr>
        <w:pStyle w:val="a7"/>
        <w:numPr>
          <w:ilvl w:val="0"/>
          <w:numId w:val="9"/>
        </w:numPr>
        <w:spacing w:after="4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A454C">
        <w:rPr>
          <w:rFonts w:ascii="Times New Roman" w:hAnsi="Times New Roman"/>
          <w:sz w:val="28"/>
          <w:szCs w:val="28"/>
        </w:rPr>
        <w:t>Выработа</w:t>
      </w:r>
      <w:r w:rsidR="00246F34" w:rsidRPr="00FA454C">
        <w:rPr>
          <w:rFonts w:ascii="Times New Roman" w:hAnsi="Times New Roman"/>
          <w:sz w:val="28"/>
          <w:szCs w:val="28"/>
        </w:rPr>
        <w:t>ны</w:t>
      </w:r>
      <w:r w:rsidRPr="00FA454C">
        <w:rPr>
          <w:rFonts w:ascii="Times New Roman" w:hAnsi="Times New Roman"/>
          <w:sz w:val="28"/>
          <w:szCs w:val="28"/>
        </w:rPr>
        <w:t xml:space="preserve"> инструкции по эксплуатации информационной системы</w:t>
      </w:r>
      <w:r w:rsidR="00246F34" w:rsidRPr="00FA454C">
        <w:rPr>
          <w:rFonts w:ascii="Times New Roman" w:hAnsi="Times New Roman"/>
          <w:sz w:val="28"/>
          <w:szCs w:val="28"/>
        </w:rPr>
        <w:t>.</w:t>
      </w:r>
    </w:p>
    <w:p w14:paraId="24FA45F1" w14:textId="74835A22" w:rsidR="00021038" w:rsidRPr="00FA454C" w:rsidRDefault="00702BA4" w:rsidP="00822A18">
      <w:pPr>
        <w:pStyle w:val="22"/>
        <w:shd w:val="clear" w:color="auto" w:fill="auto"/>
        <w:spacing w:after="4" w:line="360" w:lineRule="auto"/>
        <w:ind w:firstLine="709"/>
        <w:rPr>
          <w:sz w:val="28"/>
          <w:szCs w:val="28"/>
        </w:rPr>
      </w:pPr>
      <w:r w:rsidRPr="00FA454C">
        <w:rPr>
          <w:sz w:val="28"/>
          <w:szCs w:val="28"/>
        </w:rPr>
        <w:t>Все</w:t>
      </w:r>
      <w:r w:rsidR="00451F7B" w:rsidRPr="00FA454C">
        <w:rPr>
          <w:sz w:val="28"/>
          <w:szCs w:val="28"/>
        </w:rPr>
        <w:t xml:space="preserve"> задачи работы выполнены. </w:t>
      </w:r>
      <w:r w:rsidR="00021038" w:rsidRPr="00FA454C">
        <w:rPr>
          <w:sz w:val="28"/>
          <w:szCs w:val="28"/>
        </w:rPr>
        <w:t>Целесообразность разработки данной информационной системы обуславливается широким спектром решаемой ею задач и возможностью получить существенную выгоду от применения данной системы.</w:t>
      </w:r>
    </w:p>
    <w:p w14:paraId="2FCBB6EE" w14:textId="77777777" w:rsidR="000A4312" w:rsidRDefault="000A4312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13" w:name="_Toc9"/>
      <w:r>
        <w:br w:type="page"/>
      </w:r>
    </w:p>
    <w:p w14:paraId="32E33F28" w14:textId="400C37F6" w:rsidR="00F22D52" w:rsidRPr="00BD7E68" w:rsidRDefault="00926EB0" w:rsidP="00926EB0">
      <w:pPr>
        <w:pStyle w:val="10"/>
        <w:spacing w:after="4"/>
        <w:ind w:firstLine="709"/>
        <w:jc w:val="both"/>
      </w:pPr>
      <w:bookmarkStart w:id="14" w:name="_Toc137036608"/>
      <w:r w:rsidRPr="00BD7E68">
        <w:lastRenderedPageBreak/>
        <w:t>СПИСОК ИСПОЛЬЗУЕМ</w:t>
      </w:r>
      <w:bookmarkEnd w:id="13"/>
      <w:r w:rsidRPr="00BD7E68">
        <w:t>ЫХ ИСТОЧНИКОВ</w:t>
      </w:r>
      <w:bookmarkEnd w:id="14"/>
    </w:p>
    <w:p w14:paraId="76EBC8AE" w14:textId="77777777" w:rsidR="001E273D" w:rsidRPr="00BD7E68" w:rsidRDefault="001E273D" w:rsidP="001E273D">
      <w:pPr>
        <w:tabs>
          <w:tab w:val="left" w:pos="720"/>
        </w:tabs>
        <w:spacing w:after="4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</w:p>
    <w:p w14:paraId="40A27C1B" w14:textId="3C6E84DC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D7E68">
        <w:rPr>
          <w:rFonts w:ascii="Times New Roman" w:hAnsi="Times New Roman"/>
          <w:sz w:val="28"/>
          <w:szCs w:val="28"/>
        </w:rPr>
        <w:t>Астелс</w:t>
      </w:r>
      <w:proofErr w:type="spellEnd"/>
      <w:r w:rsidRPr="00BD7E68">
        <w:rPr>
          <w:rFonts w:ascii="Times New Roman" w:hAnsi="Times New Roman"/>
          <w:sz w:val="28"/>
          <w:szCs w:val="28"/>
        </w:rPr>
        <w:t>, Д. Практическое руководство по п</w:t>
      </w:r>
      <w:r w:rsidR="001E273D" w:rsidRPr="00BD7E68">
        <w:rPr>
          <w:rFonts w:ascii="Times New Roman" w:hAnsi="Times New Roman"/>
          <w:sz w:val="28"/>
          <w:szCs w:val="28"/>
        </w:rPr>
        <w:t xml:space="preserve">рограммированию / Д. </w:t>
      </w:r>
      <w:proofErr w:type="spellStart"/>
      <w:r w:rsidR="001E273D" w:rsidRPr="00BD7E68">
        <w:rPr>
          <w:rFonts w:ascii="Times New Roman" w:hAnsi="Times New Roman"/>
          <w:sz w:val="28"/>
          <w:szCs w:val="28"/>
        </w:rPr>
        <w:t>Астелс</w:t>
      </w:r>
      <w:proofErr w:type="spellEnd"/>
      <w:r w:rsidR="001E273D" w:rsidRPr="00BD7E68">
        <w:rPr>
          <w:rFonts w:ascii="Times New Roman" w:hAnsi="Times New Roman"/>
          <w:sz w:val="28"/>
          <w:szCs w:val="28"/>
        </w:rPr>
        <w:t>, Г</w:t>
      </w:r>
      <w:r w:rsidRPr="00BD7E68">
        <w:rPr>
          <w:rFonts w:ascii="Times New Roman" w:hAnsi="Times New Roman"/>
          <w:sz w:val="28"/>
          <w:szCs w:val="28"/>
        </w:rPr>
        <w:t xml:space="preserve">. – М.: Издательский дом «Вильямс», 2018. – 320 с. </w:t>
      </w:r>
    </w:p>
    <w:p w14:paraId="347FED74" w14:textId="17B902DB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7E68">
        <w:rPr>
          <w:rFonts w:ascii="Times New Roman" w:hAnsi="Times New Roman"/>
          <w:sz w:val="28"/>
          <w:szCs w:val="28"/>
        </w:rPr>
        <w:t>Баженова, И.Ю. Основы проектирования приложений баз данных /    И.Ю. Баженова. – М.: Бином. Лаборатория знаний, Интернет-университет информационных технологий, 201</w:t>
      </w:r>
      <w:r w:rsidR="00FF39CB">
        <w:rPr>
          <w:rFonts w:ascii="Times New Roman" w:hAnsi="Times New Roman"/>
          <w:sz w:val="28"/>
          <w:szCs w:val="28"/>
        </w:rPr>
        <w:t>8</w:t>
      </w:r>
      <w:r w:rsidRPr="00BD7E68">
        <w:rPr>
          <w:rFonts w:ascii="Times New Roman" w:hAnsi="Times New Roman"/>
          <w:sz w:val="28"/>
          <w:szCs w:val="28"/>
        </w:rPr>
        <w:t xml:space="preserve">. – 325 с. </w:t>
      </w:r>
    </w:p>
    <w:p w14:paraId="2AC54638" w14:textId="724B5FD8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D7E68">
        <w:rPr>
          <w:rFonts w:ascii="Times New Roman" w:hAnsi="Times New Roman"/>
          <w:sz w:val="28"/>
          <w:szCs w:val="28"/>
        </w:rPr>
        <w:t>Бекаревич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, Ю.Б. Самоучитель </w:t>
      </w:r>
      <w:proofErr w:type="spellStart"/>
      <w:r w:rsidRPr="00BD7E68">
        <w:rPr>
          <w:rFonts w:ascii="Times New Roman" w:hAnsi="Times New Roman"/>
          <w:sz w:val="28"/>
          <w:szCs w:val="28"/>
        </w:rPr>
        <w:t>Access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 2010 / Ю.Б. </w:t>
      </w:r>
      <w:proofErr w:type="spellStart"/>
      <w:r w:rsidRPr="00BD7E68">
        <w:rPr>
          <w:rFonts w:ascii="Times New Roman" w:hAnsi="Times New Roman"/>
          <w:sz w:val="28"/>
          <w:szCs w:val="28"/>
        </w:rPr>
        <w:t>Бекаревич</w:t>
      </w:r>
      <w:proofErr w:type="spellEnd"/>
      <w:r w:rsidRPr="00BD7E68">
        <w:rPr>
          <w:rFonts w:ascii="Times New Roman" w:hAnsi="Times New Roman"/>
          <w:sz w:val="28"/>
          <w:szCs w:val="28"/>
        </w:rPr>
        <w:t>,            Н.В. Пушкина. – СПб.: БХВ-Петербург, 201</w:t>
      </w:r>
      <w:r w:rsidR="00FF39CB">
        <w:rPr>
          <w:rFonts w:ascii="Times New Roman" w:hAnsi="Times New Roman"/>
          <w:sz w:val="28"/>
          <w:szCs w:val="28"/>
        </w:rPr>
        <w:t>9</w:t>
      </w:r>
      <w:r w:rsidRPr="00BD7E68">
        <w:rPr>
          <w:rFonts w:ascii="Times New Roman" w:hAnsi="Times New Roman"/>
          <w:sz w:val="28"/>
          <w:szCs w:val="28"/>
        </w:rPr>
        <w:t xml:space="preserve">. – 432 с. </w:t>
      </w:r>
    </w:p>
    <w:p w14:paraId="1B93448F" w14:textId="75C1A506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D7E68">
        <w:rPr>
          <w:rFonts w:ascii="Times New Roman" w:hAnsi="Times New Roman"/>
          <w:sz w:val="28"/>
          <w:szCs w:val="28"/>
        </w:rPr>
        <w:t>Вендров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, А.М. CASE-технологии. Современные средства проектирования информационных систем / А.М. </w:t>
      </w:r>
      <w:proofErr w:type="spellStart"/>
      <w:r w:rsidRPr="00BD7E68">
        <w:rPr>
          <w:rFonts w:ascii="Times New Roman" w:hAnsi="Times New Roman"/>
          <w:sz w:val="28"/>
          <w:szCs w:val="28"/>
        </w:rPr>
        <w:t>Вендров</w:t>
      </w:r>
      <w:proofErr w:type="spellEnd"/>
      <w:r w:rsidRPr="00BD7E68">
        <w:rPr>
          <w:rFonts w:ascii="Times New Roman" w:hAnsi="Times New Roman"/>
          <w:sz w:val="28"/>
          <w:szCs w:val="28"/>
        </w:rPr>
        <w:t>. – М.: Финансы и статистика, 201</w:t>
      </w:r>
      <w:r w:rsidR="00FF39CB">
        <w:rPr>
          <w:rFonts w:ascii="Times New Roman" w:hAnsi="Times New Roman"/>
          <w:sz w:val="28"/>
          <w:szCs w:val="28"/>
        </w:rPr>
        <w:t>9</w:t>
      </w:r>
      <w:r w:rsidRPr="00BD7E68">
        <w:rPr>
          <w:rFonts w:ascii="Times New Roman" w:hAnsi="Times New Roman"/>
          <w:sz w:val="28"/>
          <w:szCs w:val="28"/>
        </w:rPr>
        <w:t xml:space="preserve">. – 456 с. </w:t>
      </w:r>
    </w:p>
    <w:p w14:paraId="7BB9F0EC" w14:textId="06193D13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D7E68">
        <w:rPr>
          <w:rFonts w:ascii="Times New Roman" w:hAnsi="Times New Roman"/>
          <w:sz w:val="28"/>
          <w:szCs w:val="28"/>
        </w:rPr>
        <w:t>Вигерс</w:t>
      </w:r>
      <w:r w:rsidR="001E273D" w:rsidRPr="00BD7E68">
        <w:rPr>
          <w:rFonts w:ascii="Times New Roman" w:hAnsi="Times New Roman"/>
          <w:sz w:val="28"/>
          <w:szCs w:val="28"/>
        </w:rPr>
        <w:t>он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, К. Разработка требований к программному обеспечению /      К. </w:t>
      </w:r>
      <w:proofErr w:type="spellStart"/>
      <w:r w:rsidRPr="00BD7E68">
        <w:rPr>
          <w:rFonts w:ascii="Times New Roman" w:hAnsi="Times New Roman"/>
          <w:sz w:val="28"/>
          <w:szCs w:val="28"/>
        </w:rPr>
        <w:t>Вигерс</w:t>
      </w:r>
      <w:proofErr w:type="spellEnd"/>
      <w:r w:rsidRPr="00BD7E68">
        <w:rPr>
          <w:rFonts w:ascii="Times New Roman" w:hAnsi="Times New Roman"/>
          <w:sz w:val="28"/>
          <w:szCs w:val="28"/>
        </w:rPr>
        <w:t>,  Д. Битти. – М.: Издательство «Русская редакция», 201</w:t>
      </w:r>
      <w:r w:rsidR="00FF39CB">
        <w:rPr>
          <w:rFonts w:ascii="Times New Roman" w:hAnsi="Times New Roman"/>
          <w:sz w:val="28"/>
          <w:szCs w:val="28"/>
        </w:rPr>
        <w:t>9</w:t>
      </w:r>
      <w:r w:rsidRPr="00BD7E68">
        <w:rPr>
          <w:rFonts w:ascii="Times New Roman" w:hAnsi="Times New Roman"/>
          <w:sz w:val="28"/>
          <w:szCs w:val="28"/>
        </w:rPr>
        <w:t xml:space="preserve">. – 736 с. </w:t>
      </w:r>
    </w:p>
    <w:p w14:paraId="275C78CF" w14:textId="19FD8FAA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D7E68">
        <w:rPr>
          <w:rFonts w:ascii="Times New Roman" w:hAnsi="Times New Roman"/>
          <w:sz w:val="28"/>
          <w:szCs w:val="28"/>
        </w:rPr>
        <w:t>Гайдамакин</w:t>
      </w:r>
      <w:proofErr w:type="spellEnd"/>
      <w:r w:rsidRPr="00BD7E68">
        <w:rPr>
          <w:rFonts w:ascii="Times New Roman" w:hAnsi="Times New Roman"/>
          <w:sz w:val="28"/>
          <w:szCs w:val="28"/>
        </w:rPr>
        <w:t>, Н.А. Автоматизированные системы</w:t>
      </w:r>
      <w:r w:rsidR="001E273D" w:rsidRPr="00BD7E68">
        <w:rPr>
          <w:rFonts w:ascii="Times New Roman" w:hAnsi="Times New Roman"/>
          <w:sz w:val="28"/>
          <w:szCs w:val="28"/>
        </w:rPr>
        <w:t xml:space="preserve"> </w:t>
      </w:r>
      <w:r w:rsidRPr="00BD7E68">
        <w:rPr>
          <w:rFonts w:ascii="Times New Roman" w:hAnsi="Times New Roman"/>
          <w:sz w:val="28"/>
          <w:szCs w:val="28"/>
        </w:rPr>
        <w:t xml:space="preserve">и банки данных. Вводный курс: Учебное пособие / Н.А. </w:t>
      </w:r>
      <w:proofErr w:type="spellStart"/>
      <w:r w:rsidRPr="00BD7E68">
        <w:rPr>
          <w:rFonts w:ascii="Times New Roman" w:hAnsi="Times New Roman"/>
          <w:sz w:val="28"/>
          <w:szCs w:val="28"/>
        </w:rPr>
        <w:t>Гайдамакин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. – М.: Гелиос АРВ, 2018. – 368 с. </w:t>
      </w:r>
    </w:p>
    <w:p w14:paraId="21936668" w14:textId="77777777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7E68">
        <w:rPr>
          <w:rFonts w:ascii="Times New Roman" w:hAnsi="Times New Roman"/>
          <w:sz w:val="28"/>
          <w:szCs w:val="28"/>
        </w:rPr>
        <w:t xml:space="preserve">Гамма, Э. Приемы объектно-ориентированного проектирования. Паттерны проектирования / Э. Гамма, Р. </w:t>
      </w:r>
      <w:proofErr w:type="spellStart"/>
      <w:r w:rsidRPr="00BD7E68">
        <w:rPr>
          <w:rFonts w:ascii="Times New Roman" w:hAnsi="Times New Roman"/>
          <w:sz w:val="28"/>
          <w:szCs w:val="28"/>
        </w:rPr>
        <w:t>Хелм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, Р. Джонсон, Д. </w:t>
      </w:r>
      <w:proofErr w:type="spellStart"/>
      <w:r w:rsidRPr="00BD7E68">
        <w:rPr>
          <w:rFonts w:ascii="Times New Roman" w:hAnsi="Times New Roman"/>
          <w:sz w:val="28"/>
          <w:szCs w:val="28"/>
        </w:rPr>
        <w:t>Влиссидес</w:t>
      </w:r>
      <w:proofErr w:type="spellEnd"/>
      <w:r w:rsidRPr="00BD7E68">
        <w:rPr>
          <w:rFonts w:ascii="Times New Roman" w:hAnsi="Times New Roman"/>
          <w:sz w:val="28"/>
          <w:szCs w:val="28"/>
        </w:rPr>
        <w:t xml:space="preserve">. –  СПб.: Питер, 2019. – 368 с. </w:t>
      </w:r>
    </w:p>
    <w:p w14:paraId="2ECC6904" w14:textId="2CBF4348" w:rsidR="00F22D52" w:rsidRPr="00BD7E68" w:rsidRDefault="00451F7B" w:rsidP="002733A7">
      <w:pPr>
        <w:numPr>
          <w:ilvl w:val="0"/>
          <w:numId w:val="5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7E68">
        <w:rPr>
          <w:rFonts w:ascii="Times New Roman" w:hAnsi="Times New Roman"/>
          <w:sz w:val="28"/>
          <w:szCs w:val="28"/>
        </w:rPr>
        <w:t>Гущин А. Н. Базы данных: учебник. - М.: Директ-Медиа, 201</w:t>
      </w:r>
      <w:r w:rsidR="00FF39CB">
        <w:rPr>
          <w:rFonts w:ascii="Times New Roman" w:hAnsi="Times New Roman"/>
          <w:sz w:val="28"/>
          <w:szCs w:val="28"/>
        </w:rPr>
        <w:t>9</w:t>
      </w:r>
      <w:r w:rsidRPr="00BD7E68">
        <w:rPr>
          <w:rFonts w:ascii="Times New Roman" w:hAnsi="Times New Roman"/>
          <w:sz w:val="28"/>
          <w:szCs w:val="28"/>
        </w:rPr>
        <w:t xml:space="preserve">. - 266 с. </w:t>
      </w:r>
    </w:p>
    <w:p w14:paraId="72E591FF" w14:textId="77777777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7E68">
        <w:rPr>
          <w:rFonts w:ascii="Times New Roman" w:hAnsi="Times New Roman"/>
          <w:sz w:val="28"/>
          <w:szCs w:val="28"/>
        </w:rPr>
        <w:t>Карпова Т.С. Базы данных: модели, разработка, реализация. - СПб: Питер, 2018. – 142с.</w:t>
      </w:r>
    </w:p>
    <w:p w14:paraId="6C1ED1C7" w14:textId="4941B2F0" w:rsidR="00F22D52" w:rsidRPr="00BD7E68" w:rsidRDefault="00451F7B" w:rsidP="002733A7">
      <w:pPr>
        <w:numPr>
          <w:ilvl w:val="0"/>
          <w:numId w:val="4"/>
        </w:numPr>
        <w:spacing w:after="4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7E68">
        <w:rPr>
          <w:rFonts w:ascii="Times New Roman" w:hAnsi="Times New Roman"/>
          <w:sz w:val="28"/>
          <w:szCs w:val="28"/>
        </w:rPr>
        <w:t>Карпова, И.П. Базы данных: Учебное пособие / И.П. Карпова. - СПб: Питер, 201</w:t>
      </w:r>
      <w:r w:rsidR="00FF39CB">
        <w:rPr>
          <w:rFonts w:ascii="Times New Roman" w:hAnsi="Times New Roman"/>
          <w:sz w:val="28"/>
          <w:szCs w:val="28"/>
        </w:rPr>
        <w:t>9</w:t>
      </w:r>
      <w:r w:rsidRPr="00BD7E68">
        <w:rPr>
          <w:rFonts w:ascii="Times New Roman" w:hAnsi="Times New Roman"/>
          <w:sz w:val="28"/>
          <w:szCs w:val="28"/>
        </w:rPr>
        <w:t>. - 240 c.</w:t>
      </w:r>
    </w:p>
    <w:p w14:paraId="31B561F3" w14:textId="77777777" w:rsidR="006D48B7" w:rsidRPr="00BD7E68" w:rsidRDefault="006D48B7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BD7E68">
        <w:rPr>
          <w:rFonts w:ascii="Times New Roman" w:hAnsi="Times New Roman"/>
          <w:sz w:val="28"/>
          <w:szCs w:val="28"/>
        </w:rPr>
        <w:br w:type="page"/>
      </w:r>
    </w:p>
    <w:p w14:paraId="671F51CD" w14:textId="55F268F7" w:rsidR="000D0AEA" w:rsidRDefault="000D0AEA" w:rsidP="005E5E90">
      <w:pPr>
        <w:pStyle w:val="10"/>
        <w:spacing w:before="0" w:after="0" w:line="360" w:lineRule="auto"/>
        <w:ind w:firstLine="709"/>
        <w:jc w:val="left"/>
        <w:rPr>
          <w:b w:val="0"/>
          <w:bCs w:val="0"/>
        </w:rPr>
      </w:pPr>
      <w:bookmarkStart w:id="15" w:name="_Toc137036609"/>
      <w:r w:rsidRPr="00BD7E68">
        <w:lastRenderedPageBreak/>
        <w:t>ПРИЛОЖЕНИЕ</w:t>
      </w:r>
      <w:r w:rsidRPr="002B36BB">
        <w:t xml:space="preserve"> </w:t>
      </w:r>
      <w:r>
        <w:t xml:space="preserve">А </w:t>
      </w:r>
      <w:r w:rsidRPr="000D0AEA">
        <w:t>Руководство пользователя</w:t>
      </w:r>
      <w:bookmarkEnd w:id="15"/>
    </w:p>
    <w:p w14:paraId="1D5B0695" w14:textId="228CFF8D" w:rsidR="007716EC" w:rsidRDefault="007716EC" w:rsidP="007716EC">
      <w:pPr>
        <w:pStyle w:val="aa"/>
        <w:tabs>
          <w:tab w:val="left" w:pos="1260"/>
        </w:tabs>
        <w:spacing w:after="4" w:line="360" w:lineRule="auto"/>
        <w:ind w:firstLine="720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14:paraId="48183AED" w14:textId="059F2F7A" w:rsidR="007716EC" w:rsidRDefault="007716EC" w:rsidP="007716EC">
      <w:pPr>
        <w:pStyle w:val="aa"/>
        <w:tabs>
          <w:tab w:val="left" w:pos="1260"/>
        </w:tabs>
        <w:spacing w:after="4" w:line="360" w:lineRule="auto"/>
        <w:ind w:firstLine="720"/>
        <w:jc w:val="both"/>
        <w:rPr>
          <w:rFonts w:ascii="Times New Roman" w:hAnsi="Times New Roman"/>
          <w:sz w:val="28"/>
          <w:szCs w:val="28"/>
          <w:lang w:val="ru-RU" w:eastAsia="zh-CN"/>
        </w:rPr>
      </w:pPr>
      <w:r w:rsidRPr="004000A4">
        <w:rPr>
          <w:rFonts w:ascii="Times New Roman" w:hAnsi="Times New Roman"/>
          <w:bCs/>
          <w:sz w:val="28"/>
          <w:szCs w:val="28"/>
          <w:lang w:val="ru-RU"/>
        </w:rPr>
        <w:t>Пере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д запуском программы необходимо создать на сервере базы данных </w:t>
      </w:r>
      <w:proofErr w:type="spellStart"/>
      <w:r w:rsidR="006B12E5">
        <w:rPr>
          <w:rFonts w:ascii="Times New Roman" w:hAnsi="Times New Roman"/>
          <w:sz w:val="28"/>
          <w:szCs w:val="28"/>
          <w:lang w:eastAsia="zh-CN"/>
        </w:rPr>
        <w:t>cinemarent</w:t>
      </w:r>
      <w:proofErr w:type="spellEnd"/>
      <w:r>
        <w:rPr>
          <w:rFonts w:ascii="Times New Roman" w:hAnsi="Times New Roman"/>
          <w:sz w:val="28"/>
          <w:szCs w:val="28"/>
          <w:lang w:val="ru-RU" w:eastAsia="zh-CN"/>
        </w:rPr>
        <w:t xml:space="preserve">, выполнить в неё скрипт для создания таблиц и заполнения их данными. </w:t>
      </w:r>
    </w:p>
    <w:p w14:paraId="649963CC" w14:textId="19B04446" w:rsidR="007716EC" w:rsidRPr="00AC3EB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</w:pP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В SQL </w:t>
      </w:r>
      <w:proofErr w:type="spellStart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Server</w:t>
      </w:r>
      <w:proofErr w:type="spellEnd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необходимо создать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 новую базу данных </w:t>
      </w:r>
      <w:proofErr w:type="spellStart"/>
      <w:r w:rsidR="006B12E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cinemarent</w:t>
      </w:r>
      <w:proofErr w:type="spellEnd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, рисунок </w:t>
      </w:r>
      <w:r w:rsidR="00965A6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8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.</w:t>
      </w:r>
    </w:p>
    <w:p w14:paraId="6B9670CF" w14:textId="58385734" w:rsidR="007716EC" w:rsidRPr="00AC3EB8" w:rsidRDefault="006B12E5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</w:pPr>
      <w:r>
        <w:rPr>
          <w:noProof/>
        </w:rPr>
        <w:drawing>
          <wp:inline distT="0" distB="0" distL="0" distR="0" wp14:anchorId="047655B0" wp14:editId="4AC1F4B6">
            <wp:extent cx="4752381" cy="519047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5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29E07" w14:textId="6C47361B" w:rsidR="007716EC" w:rsidRPr="007202EE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</w:pP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Рисунок</w:t>
      </w:r>
      <w:r w:rsidRPr="007202EE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</w:t>
      </w:r>
      <w:r w:rsidR="00965A6D" w:rsidRPr="007202EE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>8</w:t>
      </w:r>
      <w:r w:rsidRPr="007202EE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- 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Создание</w:t>
      </w:r>
      <w:r w:rsidRPr="007202EE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базы</w:t>
      </w:r>
      <w:r w:rsidRPr="007202EE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данных</w:t>
      </w:r>
      <w:r w:rsidRPr="007202EE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</w:t>
      </w:r>
      <w:proofErr w:type="spellStart"/>
      <w:r w:rsidR="006B12E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>cinemarent</w:t>
      </w:r>
      <w:proofErr w:type="spellEnd"/>
    </w:p>
    <w:p w14:paraId="19252A84" w14:textId="3B0E6B67" w:rsidR="007716EC" w:rsidRPr="00AC3EB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</w:pP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Выполнили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в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SQL Server Management Studio </w:t>
      </w:r>
      <w:proofErr w:type="spellStart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>ddl</w:t>
      </w:r>
      <w:proofErr w:type="spellEnd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>-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скрипт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, 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рисунок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 </w:t>
      </w:r>
      <w:r w:rsidR="00965A6D" w:rsidRPr="00965A6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>9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  <w:t xml:space="preserve">. </w:t>
      </w:r>
    </w:p>
    <w:p w14:paraId="41DCD7BB" w14:textId="053C0EEB" w:rsidR="007716EC" w:rsidRPr="00CB4E03" w:rsidRDefault="005D5C54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 w:eastAsia="zh-CN"/>
        </w:rPr>
      </w:pPr>
      <w:r>
        <w:rPr>
          <w:noProof/>
        </w:rPr>
        <w:lastRenderedPageBreak/>
        <w:drawing>
          <wp:inline distT="0" distB="0" distL="0" distR="0" wp14:anchorId="6C14F9BA" wp14:editId="048751D7">
            <wp:extent cx="5936615" cy="2425065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42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E93D" w14:textId="313F884A" w:rsidR="007716EC" w:rsidRPr="00AC3EB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</w:pP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Рисунок </w:t>
      </w:r>
      <w:r w:rsidR="00965A6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9</w:t>
      </w:r>
      <w:r w:rsidRPr="00901F9A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 -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 Выполнение DDL-скрипта</w:t>
      </w:r>
    </w:p>
    <w:p w14:paraId="319CADDD" w14:textId="77777777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</w:pPr>
    </w:p>
    <w:p w14:paraId="62C6D5EB" w14:textId="228D8ED5" w:rsidR="007716EC" w:rsidRPr="00AC3EB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</w:pP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В результате выполнения </w:t>
      </w:r>
      <w:proofErr w:type="spellStart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ddl</w:t>
      </w:r>
      <w:proofErr w:type="spellEnd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-скрипта получили таблицы базы данных, которые по своей структуре соответствуют физической модели данных. Схема данных представлена на рисунке </w:t>
      </w:r>
      <w:r w:rsidR="00965A6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10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. </w:t>
      </w:r>
    </w:p>
    <w:p w14:paraId="01098206" w14:textId="7B1AF227" w:rsidR="007716EC" w:rsidRPr="00AC3EB8" w:rsidRDefault="00CB0EBD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</w:pPr>
      <w:r w:rsidRPr="00CB0EBD">
        <w:rPr>
          <w:rFonts w:ascii="Times New Roman" w:eastAsia="Times New Roman" w:hAnsi="Times New Roman" w:cs="Times New Roman"/>
          <w:noProof/>
          <w:color w:val="auto"/>
          <w:sz w:val="28"/>
          <w:szCs w:val="28"/>
          <w:bdr w:val="none" w:sz="0" w:space="0" w:color="auto"/>
        </w:rPr>
        <w:drawing>
          <wp:inline distT="0" distB="0" distL="0" distR="0" wp14:anchorId="7A39AF29" wp14:editId="45C25338">
            <wp:extent cx="5734050" cy="206570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428" cy="207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DD800" w14:textId="75AEB841" w:rsidR="007716EC" w:rsidRPr="00AC3EB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uppressAutoHyphens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</w:pP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Рисунок </w:t>
      </w:r>
      <w:r w:rsidR="00965A6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10</w:t>
      </w:r>
      <w:r w:rsidRPr="00D17723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 -</w:t>
      </w:r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 xml:space="preserve"> Схема данных в SQL </w:t>
      </w:r>
      <w:proofErr w:type="spellStart"/>
      <w:r w:rsidRPr="00AC3EB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eastAsia="zh-CN"/>
        </w:rPr>
        <w:t>Server</w:t>
      </w:r>
      <w:proofErr w:type="spellEnd"/>
    </w:p>
    <w:p w14:paraId="47E45E34" w14:textId="5A05D3E6" w:rsidR="007716EC" w:rsidRPr="001F3E88" w:rsidRDefault="007716EC" w:rsidP="007716EC">
      <w:pPr>
        <w:pStyle w:val="aa"/>
        <w:tabs>
          <w:tab w:val="left" w:pos="1260"/>
        </w:tabs>
        <w:spacing w:after="4" w:line="360" w:lineRule="auto"/>
        <w:ind w:firstLine="720"/>
        <w:jc w:val="both"/>
        <w:rPr>
          <w:rFonts w:asciiTheme="majorBidi" w:hAnsiTheme="majorBidi" w:cstheme="majorBidi"/>
          <w:iCs/>
          <w:sz w:val="28"/>
          <w:szCs w:val="28"/>
          <w:lang w:val="ru-RU" w:bidi="ru-RU"/>
        </w:rPr>
      </w:pPr>
      <w:r>
        <w:rPr>
          <w:rFonts w:ascii="Times New Roman" w:hAnsi="Times New Roman"/>
          <w:sz w:val="28"/>
          <w:szCs w:val="28"/>
          <w:lang w:val="ru-RU" w:eastAsia="zh-CN"/>
        </w:rPr>
        <w:t xml:space="preserve">После этого необходимо настроить </w:t>
      </w:r>
      <w:r>
        <w:rPr>
          <w:rFonts w:ascii="Times New Roman" w:hAnsi="Times New Roman"/>
          <w:sz w:val="28"/>
          <w:szCs w:val="28"/>
          <w:lang w:eastAsia="zh-CN"/>
        </w:rPr>
        <w:t>config</w:t>
      </w:r>
      <w:r w:rsidRPr="004000A4">
        <w:rPr>
          <w:rFonts w:ascii="Times New Roman" w:hAnsi="Times New Roman"/>
          <w:sz w:val="28"/>
          <w:szCs w:val="28"/>
          <w:lang w:val="ru-RU" w:eastAsia="zh-CN"/>
        </w:rPr>
        <w:t>-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файл подключения, задав имя сервера, </w:t>
      </w:r>
      <w:r w:rsidRPr="001F3E88">
        <w:rPr>
          <w:rFonts w:asciiTheme="majorBidi" w:hAnsiTheme="majorBidi" w:cstheme="majorBidi"/>
          <w:iCs/>
          <w:sz w:val="28"/>
          <w:szCs w:val="28"/>
          <w:lang w:val="ru-RU" w:bidi="ru-RU"/>
        </w:rPr>
        <w:t xml:space="preserve">рисунок </w:t>
      </w:r>
      <w:r w:rsidR="00965A6D">
        <w:rPr>
          <w:rFonts w:asciiTheme="majorBidi" w:hAnsiTheme="majorBidi" w:cstheme="majorBidi"/>
          <w:iCs/>
          <w:sz w:val="28"/>
          <w:szCs w:val="28"/>
          <w:lang w:val="ru-RU" w:bidi="ru-RU"/>
        </w:rPr>
        <w:t>11</w:t>
      </w:r>
      <w:r w:rsidRPr="001F3E88">
        <w:rPr>
          <w:rFonts w:asciiTheme="majorBidi" w:hAnsiTheme="majorBidi" w:cstheme="majorBidi"/>
          <w:iCs/>
          <w:sz w:val="28"/>
          <w:szCs w:val="28"/>
          <w:lang w:val="ru-RU" w:bidi="ru-RU"/>
        </w:rPr>
        <w:t>.</w:t>
      </w:r>
    </w:p>
    <w:p w14:paraId="1EFECCE8" w14:textId="6BB9297C" w:rsidR="007716EC" w:rsidRPr="00814100" w:rsidRDefault="00814100" w:rsidP="007716EC">
      <w:pPr>
        <w:shd w:val="clear" w:color="auto" w:fill="FFFFFF"/>
        <w:spacing w:after="0" w:line="360" w:lineRule="auto"/>
        <w:ind w:right="284"/>
        <w:jc w:val="center"/>
        <w:rPr>
          <w:rFonts w:asciiTheme="majorBidi" w:hAnsiTheme="majorBidi" w:cstheme="majorBidi"/>
          <w:iCs/>
          <w:sz w:val="28"/>
          <w:szCs w:val="28"/>
          <w:lang w:val="en-US" w:bidi="ru-RU"/>
        </w:rPr>
      </w:pPr>
      <w:r>
        <w:rPr>
          <w:noProof/>
        </w:rPr>
        <w:drawing>
          <wp:inline distT="0" distB="0" distL="0" distR="0" wp14:anchorId="39795FE0" wp14:editId="2E37D9EF">
            <wp:extent cx="5936615" cy="1755775"/>
            <wp:effectExtent l="0" t="0" r="698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75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795DB" w14:textId="0A4A093E" w:rsidR="007716EC" w:rsidRPr="00C218FC" w:rsidRDefault="007716EC" w:rsidP="007716EC">
      <w:pPr>
        <w:shd w:val="clear" w:color="auto" w:fill="FFFFFF"/>
        <w:spacing w:after="0" w:line="360" w:lineRule="auto"/>
        <w:ind w:right="284"/>
        <w:jc w:val="center"/>
        <w:rPr>
          <w:rFonts w:asciiTheme="majorBidi" w:hAnsiTheme="majorBidi" w:cstheme="majorBidi"/>
          <w:iCs/>
          <w:sz w:val="28"/>
          <w:szCs w:val="28"/>
          <w:lang w:bidi="ru-RU"/>
        </w:rPr>
      </w:pP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lastRenderedPageBreak/>
        <w:t xml:space="preserve">Рисунок </w:t>
      </w:r>
      <w:r w:rsidR="00965A6D">
        <w:rPr>
          <w:rFonts w:asciiTheme="majorBidi" w:hAnsiTheme="majorBidi" w:cstheme="majorBidi"/>
          <w:iCs/>
          <w:sz w:val="28"/>
          <w:szCs w:val="28"/>
          <w:lang w:bidi="ru-RU"/>
        </w:rPr>
        <w:t>11</w:t>
      </w:r>
      <w:r w:rsidRPr="00C218FC">
        <w:rPr>
          <w:rFonts w:asciiTheme="majorBidi" w:hAnsiTheme="majorBidi" w:cstheme="majorBidi"/>
          <w:iCs/>
          <w:sz w:val="28"/>
          <w:szCs w:val="28"/>
          <w:lang w:bidi="ru-RU"/>
        </w:rPr>
        <w:t xml:space="preserve"> – Выбор источника данных</w:t>
      </w:r>
    </w:p>
    <w:p w14:paraId="2E0CC787" w14:textId="77777777" w:rsidR="007716EC" w:rsidRPr="00FA07DE" w:rsidRDefault="007716EC" w:rsidP="007716EC">
      <w:pPr>
        <w:pStyle w:val="aa"/>
        <w:tabs>
          <w:tab w:val="left" w:pos="1260"/>
        </w:tabs>
        <w:spacing w:after="4" w:line="360" w:lineRule="auto"/>
        <w:ind w:firstLine="720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 w:eastAsia="zh-CN"/>
        </w:rPr>
        <w:t xml:space="preserve">Запуск программы осуществляется посредством открытия </w:t>
      </w:r>
      <w:r>
        <w:rPr>
          <w:rFonts w:ascii="Times New Roman" w:hAnsi="Times New Roman"/>
          <w:sz w:val="28"/>
          <w:szCs w:val="28"/>
          <w:lang w:eastAsia="zh-CN"/>
        </w:rPr>
        <w:t>exe</w:t>
      </w:r>
      <w:r w:rsidRPr="00901F9A">
        <w:rPr>
          <w:rFonts w:ascii="Times New Roman" w:hAnsi="Times New Roman"/>
          <w:sz w:val="28"/>
          <w:szCs w:val="28"/>
          <w:lang w:val="ru-RU" w:eastAsia="zh-CN"/>
        </w:rPr>
        <w:t>-</w:t>
      </w:r>
      <w:r>
        <w:rPr>
          <w:rFonts w:ascii="Times New Roman" w:hAnsi="Times New Roman"/>
          <w:sz w:val="28"/>
          <w:szCs w:val="28"/>
          <w:lang w:val="ru-RU" w:eastAsia="zh-CN"/>
        </w:rPr>
        <w:t>файла.</w:t>
      </w:r>
    </w:p>
    <w:p w14:paraId="3B4F5F22" w14:textId="12F97F25" w:rsidR="007716EC" w:rsidRPr="00BD7E68" w:rsidRDefault="007716EC" w:rsidP="007716EC">
      <w:pPr>
        <w:widowControl w:val="0"/>
        <w:tabs>
          <w:tab w:val="left" w:pos="993"/>
        </w:tabs>
        <w:spacing w:after="4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7E68">
        <w:rPr>
          <w:rFonts w:ascii="Times New Roman" w:eastAsia="Times New Roman" w:hAnsi="Times New Roman" w:cs="Times New Roman"/>
          <w:sz w:val="28"/>
          <w:szCs w:val="28"/>
        </w:rPr>
        <w:t xml:space="preserve">Главная форма программы представлена на рисунке </w:t>
      </w:r>
      <w:r w:rsidR="00965A6D">
        <w:rPr>
          <w:rFonts w:ascii="Times New Roman" w:eastAsia="Times New Roman" w:hAnsi="Times New Roman" w:cs="Times New Roman"/>
          <w:sz w:val="28"/>
          <w:szCs w:val="28"/>
        </w:rPr>
        <w:t>12</w:t>
      </w:r>
      <w:r w:rsidRPr="00BD7E68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F017410" w14:textId="743FD084" w:rsidR="007716EC" w:rsidRPr="00BD7E68" w:rsidRDefault="00C4476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drawing>
          <wp:inline distT="0" distB="0" distL="0" distR="0" wp14:anchorId="4F2F486B" wp14:editId="60F77161">
            <wp:extent cx="3877056" cy="3349970"/>
            <wp:effectExtent l="0" t="0" r="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877056" cy="334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E8C6A" w14:textId="22C784AB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965A6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2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– Главная форма приложения</w:t>
      </w:r>
    </w:p>
    <w:p w14:paraId="7FED890F" w14:textId="41095A51" w:rsidR="007716EC" w:rsidRDefault="00965A6D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ассмотрим полный доступ к БД в режиме администратора. </w:t>
      </w:r>
      <w:r w:rsidR="007716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После успешной авторизации в распоряжении </w:t>
      </w:r>
      <w:r w:rsidR="00AB3B74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администратора</w:t>
      </w:r>
      <w:r w:rsidR="003369F6" w:rsidRPr="003369F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="007716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оказывается главное меню программы, рисунок </w:t>
      </w:r>
      <w:r w:rsidR="003369F6" w:rsidRPr="003369F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3</w:t>
      </w:r>
      <w:r w:rsidR="007716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.</w:t>
      </w:r>
    </w:p>
    <w:p w14:paraId="56AFFA63" w14:textId="6DC2010E" w:rsidR="007716EC" w:rsidRPr="003369F6" w:rsidRDefault="003369F6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/>
        </w:rPr>
      </w:pPr>
      <w:r>
        <w:rPr>
          <w:noProof/>
        </w:rPr>
        <w:drawing>
          <wp:inline distT="0" distB="0" distL="0" distR="0" wp14:anchorId="46AF77DD" wp14:editId="2532BB22">
            <wp:extent cx="3818534" cy="329940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851585" cy="33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57E35" w14:textId="4E1E764A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lastRenderedPageBreak/>
        <w:t xml:space="preserve">Рисунок </w:t>
      </w:r>
      <w:r w:rsidR="003369F6" w:rsidRPr="008D7C8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3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– Главное меню программы</w:t>
      </w:r>
    </w:p>
    <w:p w14:paraId="116793B8" w14:textId="77777777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Меню программы включает в себя следующие пункты:</w:t>
      </w:r>
    </w:p>
    <w:p w14:paraId="4D9AB2DD" w14:textId="1571FBB6" w:rsidR="007716EC" w:rsidRDefault="007716EC" w:rsidP="007716EC">
      <w:pPr>
        <w:pStyle w:val="a7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Пункт меню «Справочники» включает в себя следующие подпункты: «</w:t>
      </w:r>
      <w:r w:rsidR="0005382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ежиссер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</w:t>
      </w:r>
      <w:r w:rsidR="00F47412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«Сценаристы»,</w:t>
      </w:r>
      <w:r w:rsidR="0018632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«</w:t>
      </w:r>
      <w:r w:rsidR="0005382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Студии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  <w:r w:rsidR="002E10EA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, «Жанры»</w:t>
      </w:r>
      <w:r w:rsidR="0018632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,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«</w:t>
      </w:r>
      <w:r w:rsidR="002E10EA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айон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  <w:r w:rsidR="0018632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и «Банки»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.</w:t>
      </w:r>
    </w:p>
    <w:p w14:paraId="42CCAAE4" w14:textId="260D072B" w:rsidR="007716EC" w:rsidRDefault="007716EC" w:rsidP="007716EC">
      <w:pPr>
        <w:pStyle w:val="a7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Пункт меню «</w:t>
      </w:r>
      <w:r w:rsidR="001E271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инотеатр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 включает в себя следующие подпункты: </w:t>
      </w:r>
      <w:r w:rsidR="007C21BA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«Поставщики», «Категории»,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«</w:t>
      </w:r>
      <w:r w:rsidR="00987C2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ильм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, «</w:t>
      </w:r>
      <w:r w:rsidR="001A411B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инотеатр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и «</w:t>
      </w:r>
      <w:r w:rsidR="00EF56C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Аренды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.</w:t>
      </w:r>
    </w:p>
    <w:p w14:paraId="583FDD35" w14:textId="77777777" w:rsidR="007716EC" w:rsidRPr="0026055C" w:rsidRDefault="007716EC" w:rsidP="007716EC">
      <w:pPr>
        <w:pStyle w:val="a7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Пункт меню «Опции» включает в себя подпункт «Выход».</w:t>
      </w:r>
    </w:p>
    <w:p w14:paraId="25160DF3" w14:textId="70009567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ассмотрим работу со справочниками.</w:t>
      </w:r>
    </w:p>
    <w:p w14:paraId="339D35C9" w14:textId="5B438F79" w:rsidR="000B3576" w:rsidRPr="00BD7E68" w:rsidRDefault="000B3576" w:rsidP="000B357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8A4F3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ежиссе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ежиссе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4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31253DAE" w14:textId="0CB2068D" w:rsidR="000B3576" w:rsidRPr="00BD7E68" w:rsidRDefault="00DB10AA" w:rsidP="000B357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drawing>
          <wp:inline distT="0" distB="0" distL="0" distR="0" wp14:anchorId="24B204E0" wp14:editId="71D8BE5B">
            <wp:extent cx="4519101" cy="2603064"/>
            <wp:effectExtent l="0" t="0" r="0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544970" cy="261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C17FF" w14:textId="48B45520" w:rsidR="000B3576" w:rsidRPr="00BD7E68" w:rsidRDefault="000B3576" w:rsidP="000B357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14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8A4F3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ежиссе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5A21F8FE" w14:textId="3D062A00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461BA1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Студи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 w:rsidR="00EC072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Студи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 w:rsidR="00994EBB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</w:t>
      </w:r>
      <w:r w:rsidR="009B71C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5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645A20AE" w14:textId="2C9BDBC7" w:rsidR="007716EC" w:rsidRPr="00BD7E68" w:rsidRDefault="00BE50A8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lastRenderedPageBreak/>
        <w:drawing>
          <wp:inline distT="0" distB="0" distL="0" distR="0" wp14:anchorId="724B1F55" wp14:editId="6862D616">
            <wp:extent cx="4478381" cy="2524047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501163" cy="2536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4AF70" w14:textId="37B263AC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9B71C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5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461BA1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Студи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78EB6208" w14:textId="3C923A56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EF3F0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Жан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 w:rsidR="00EF3F0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Жан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 w:rsidR="009B71C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6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791CC0F8" w14:textId="6E9F6FB4" w:rsidR="007716EC" w:rsidRPr="00BD7E68" w:rsidRDefault="00916E9F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drawing>
          <wp:inline distT="0" distB="0" distL="0" distR="0" wp14:anchorId="758D3BBB" wp14:editId="46397224">
            <wp:extent cx="5772150" cy="376237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3D1DE" w14:textId="0F5B4754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9B71C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6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EF3F0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Жан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7C372183" w14:textId="4D352E5C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EF3F0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айон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 w:rsidR="00EF3F0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айон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 w:rsidR="009B71C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7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6A0DA60F" w14:textId="02E0DDBB" w:rsidR="007716EC" w:rsidRPr="00BD7E68" w:rsidRDefault="000202F3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lastRenderedPageBreak/>
        <w:drawing>
          <wp:inline distT="0" distB="0" distL="0" distR="0" wp14:anchorId="07A70975" wp14:editId="54DE0D59">
            <wp:extent cx="5936615" cy="2512695"/>
            <wp:effectExtent l="0" t="0" r="6985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51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876E0" w14:textId="1C6248DE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9B71C6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7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EF3F00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Район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7E804920" w14:textId="68D9D8E1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7475F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атегори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 w:rsidR="007475F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атегори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 w:rsidR="001134E7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8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1A823E8C" w14:textId="7A1645B2" w:rsidR="007716EC" w:rsidRDefault="001134E7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437CBAA5" wp14:editId="7D1FAC48">
            <wp:extent cx="5936615" cy="2549525"/>
            <wp:effectExtent l="0" t="0" r="6985" b="31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64652" w14:textId="34992B44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1134E7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8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1134E7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атегори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5293DB76" w14:textId="6B7799C4" w:rsidR="00E03946" w:rsidRPr="00BD7E68" w:rsidRDefault="00E03946" w:rsidP="00E0394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D35AD3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Поставщик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 w:rsidR="0088216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Поставщик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</w:t>
      </w:r>
      <w:r w:rsidR="0088216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9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0D572BCA" w14:textId="5EF4EF87" w:rsidR="00E03946" w:rsidRDefault="00D35AD3" w:rsidP="00E0394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noProof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95F7FD" wp14:editId="695685E4">
            <wp:extent cx="5936615" cy="3420745"/>
            <wp:effectExtent l="0" t="0" r="698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4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7A9C4" w14:textId="1291C3EB" w:rsidR="00E03946" w:rsidRDefault="00E03946" w:rsidP="00E0394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</w:t>
      </w:r>
      <w:r w:rsidR="0088216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9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88216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Поставщики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731DA019" w14:textId="77777777" w:rsidR="00E03946" w:rsidRDefault="00E03946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</w:p>
    <w:p w14:paraId="6382AACA" w14:textId="7958CB88" w:rsidR="00EF4E0A" w:rsidRPr="00BD7E68" w:rsidRDefault="00EF4E0A" w:rsidP="00EF4E0A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1903FA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ильм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ы «</w:t>
      </w:r>
      <w:r w:rsidR="00260C5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ильм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 w:rsidR="000D7A77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0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. </w:t>
      </w:r>
    </w:p>
    <w:p w14:paraId="26DEF501" w14:textId="75A8421C" w:rsidR="00EF4E0A" w:rsidRDefault="000D7A77" w:rsidP="00EF4E0A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52FD137F" wp14:editId="31F76D40">
            <wp:extent cx="5936615" cy="2141220"/>
            <wp:effectExtent l="0" t="0" r="698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9F73C" w14:textId="2D85B784" w:rsidR="00EF4E0A" w:rsidRDefault="00EF4E0A" w:rsidP="00EF4E0A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0D7A77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0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– Форма «</w:t>
      </w:r>
      <w:r w:rsidR="00260C5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ильм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32E479E0" w14:textId="77777777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7E68">
        <w:rPr>
          <w:rFonts w:ascii="Times New Roman" w:eastAsia="Times New Roman" w:hAnsi="Times New Roman" w:cs="Times New Roman"/>
          <w:sz w:val="28"/>
          <w:szCs w:val="28"/>
        </w:rPr>
        <w:t>На форме доступ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D7E68">
        <w:rPr>
          <w:rFonts w:ascii="Times New Roman" w:eastAsia="Times New Roman" w:hAnsi="Times New Roman" w:cs="Times New Roman"/>
          <w:sz w:val="28"/>
          <w:szCs w:val="28"/>
        </w:rPr>
        <w:t xml:space="preserve">н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ильтр и </w:t>
      </w:r>
      <w:r w:rsidRPr="00BD7E68">
        <w:rPr>
          <w:rFonts w:ascii="Times New Roman" w:eastAsia="Times New Roman" w:hAnsi="Times New Roman" w:cs="Times New Roman"/>
          <w:sz w:val="28"/>
          <w:szCs w:val="28"/>
        </w:rPr>
        <w:t xml:space="preserve">экспорт данных в </w:t>
      </w:r>
      <w:r w:rsidRPr="00BD7E68">
        <w:rPr>
          <w:rFonts w:ascii="Times New Roman" w:eastAsia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5CAAD1CC" w14:textId="77777777" w:rsidR="00C769CD" w:rsidRPr="004C4C69" w:rsidRDefault="00C769CD" w:rsidP="002A5E4A">
      <w:pPr>
        <w:spacing w:after="0" w:line="360" w:lineRule="auto"/>
        <w:ind w:right="28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</w:t>
      </w:r>
      <w:r w:rsidRPr="004C4C69">
        <w:rPr>
          <w:rFonts w:ascii="Times New Roman" w:eastAsia="Times New Roman" w:hAnsi="Times New Roman" w:cs="Times New Roman"/>
          <w:sz w:val="28"/>
          <w:szCs w:val="28"/>
        </w:rPr>
        <w:t xml:space="preserve">ильтр </w:t>
      </w:r>
      <w:r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4C4C69">
        <w:rPr>
          <w:rFonts w:ascii="Times New Roman" w:eastAsia="Times New Roman" w:hAnsi="Times New Roman" w:cs="Times New Roman"/>
          <w:sz w:val="28"/>
          <w:szCs w:val="28"/>
        </w:rPr>
        <w:t>оступен по столбцам таблицы:</w:t>
      </w:r>
    </w:p>
    <w:p w14:paraId="7FF3BD11" w14:textId="7439D02F" w:rsidR="006B06A2" w:rsidRDefault="006B06A2" w:rsidP="002A5E4A">
      <w:pPr>
        <w:pStyle w:val="a7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звание </w:t>
      </w:r>
      <w:r w:rsidR="003B4EF1">
        <w:rPr>
          <w:rFonts w:ascii="Times New Roman" w:eastAsia="Times New Roman" w:hAnsi="Times New Roman" w:cs="Times New Roman"/>
          <w:sz w:val="28"/>
          <w:szCs w:val="28"/>
        </w:rPr>
        <w:t>(перечень фильтруется после каждого введенного символа)</w:t>
      </w:r>
      <w:r w:rsidR="008A406A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03F60AB" w14:textId="75D3F649" w:rsidR="00C769CD" w:rsidRDefault="008A406A" w:rsidP="002A5E4A">
      <w:pPr>
        <w:pStyle w:val="a7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жиссер</w:t>
      </w:r>
      <w:r w:rsidR="00C769CD" w:rsidRPr="004C4C69">
        <w:rPr>
          <w:rFonts w:ascii="Times New Roman" w:eastAsia="Times New Roman" w:hAnsi="Times New Roman" w:cs="Times New Roman"/>
          <w:sz w:val="28"/>
          <w:szCs w:val="28"/>
        </w:rPr>
        <w:t xml:space="preserve"> (выбор из списка). </w:t>
      </w:r>
    </w:p>
    <w:p w14:paraId="3A6C46A1" w14:textId="702F4258" w:rsidR="00C769CD" w:rsidRDefault="008A406A" w:rsidP="002A5E4A">
      <w:pPr>
        <w:pStyle w:val="a7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ия</w:t>
      </w:r>
      <w:r w:rsidR="00C769CD" w:rsidRPr="004C4C69">
        <w:rPr>
          <w:rFonts w:ascii="Times New Roman" w:eastAsia="Times New Roman" w:hAnsi="Times New Roman" w:cs="Times New Roman"/>
          <w:sz w:val="28"/>
          <w:szCs w:val="28"/>
        </w:rPr>
        <w:t xml:space="preserve"> (выбор из списка).</w:t>
      </w:r>
    </w:p>
    <w:p w14:paraId="60112B98" w14:textId="6DF497AC" w:rsidR="008A406A" w:rsidRPr="004C4C69" w:rsidRDefault="008A406A" w:rsidP="002A5E4A">
      <w:pPr>
        <w:pStyle w:val="a7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Жанр</w:t>
      </w:r>
      <w:r w:rsidR="00F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B3D5C" w:rsidRPr="004C4C69">
        <w:rPr>
          <w:rFonts w:ascii="Times New Roman" w:eastAsia="Times New Roman" w:hAnsi="Times New Roman" w:cs="Times New Roman"/>
          <w:sz w:val="28"/>
          <w:szCs w:val="28"/>
        </w:rPr>
        <w:t>(выбор из списка).</w:t>
      </w:r>
    </w:p>
    <w:p w14:paraId="0F28A204" w14:textId="6BA087FD" w:rsidR="007716EC" w:rsidRDefault="00815E9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ильтр фильмов по режиссеру</w:t>
      </w:r>
      <w:r w:rsidR="007716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представлен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 w:rsidR="007716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на рисунке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="007716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1.</w:t>
      </w:r>
    </w:p>
    <w:p w14:paraId="24DC1C71" w14:textId="00798086" w:rsidR="007716EC" w:rsidRDefault="00BB3BF0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drawing>
          <wp:inline distT="0" distB="0" distL="0" distR="0" wp14:anchorId="50443D11" wp14:editId="280834C0">
            <wp:extent cx="5936615" cy="2141220"/>
            <wp:effectExtent l="0" t="0" r="698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BDC3D" w14:textId="62F95E04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1 - </w:t>
      </w:r>
      <w:r w:rsidR="00815E9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Фильтр фильмов по режиссеру </w:t>
      </w:r>
    </w:p>
    <w:p w14:paraId="327CEB0D" w14:textId="6B8C6960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Форма «</w:t>
      </w:r>
      <w:r w:rsidR="006D5274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инотеат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 отвечает за отображение, редактирование, обновление и удаление данных таблиц «</w:t>
      </w:r>
      <w:r w:rsidR="00DD0C8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инотеат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», рисунок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.</w:t>
      </w:r>
    </w:p>
    <w:p w14:paraId="7D5211DC" w14:textId="2BA6546D" w:rsidR="007716EC" w:rsidRPr="00BD7E68" w:rsidRDefault="00AF0DED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drawing>
          <wp:inline distT="0" distB="0" distL="0" distR="0" wp14:anchorId="2701A8E0" wp14:editId="0B8AB868">
            <wp:extent cx="5936615" cy="1851025"/>
            <wp:effectExtent l="0" t="0" r="698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41158" w14:textId="61174969" w:rsidR="007716EC" w:rsidRPr="00BD7E68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– Форма «</w:t>
      </w:r>
      <w:r w:rsidR="0015082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Кинотеатры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»</w:t>
      </w:r>
    </w:p>
    <w:p w14:paraId="759A3083" w14:textId="77777777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7E68">
        <w:rPr>
          <w:rFonts w:ascii="Times New Roman" w:eastAsia="Times New Roman" w:hAnsi="Times New Roman" w:cs="Times New Roman"/>
          <w:sz w:val="28"/>
          <w:szCs w:val="28"/>
        </w:rPr>
        <w:t>На форме доступ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BD7E68">
        <w:rPr>
          <w:rFonts w:ascii="Times New Roman" w:eastAsia="Times New Roman" w:hAnsi="Times New Roman" w:cs="Times New Roman"/>
          <w:sz w:val="28"/>
          <w:szCs w:val="28"/>
        </w:rPr>
        <w:t xml:space="preserve">н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фильтр и </w:t>
      </w:r>
      <w:r w:rsidRPr="00BD7E68">
        <w:rPr>
          <w:rFonts w:ascii="Times New Roman" w:eastAsia="Times New Roman" w:hAnsi="Times New Roman" w:cs="Times New Roman"/>
          <w:sz w:val="28"/>
          <w:szCs w:val="28"/>
        </w:rPr>
        <w:t xml:space="preserve">экспорт данных в </w:t>
      </w:r>
      <w:r w:rsidRPr="00BD7E68">
        <w:rPr>
          <w:rFonts w:ascii="Times New Roman" w:eastAsia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3743FFBC" w14:textId="77777777" w:rsidR="007716EC" w:rsidRPr="004C4C69" w:rsidRDefault="007716EC" w:rsidP="007716EC">
      <w:pPr>
        <w:spacing w:after="0" w:line="360" w:lineRule="auto"/>
        <w:ind w:left="284" w:right="282"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</w:t>
      </w:r>
      <w:r w:rsidRPr="004C4C69">
        <w:rPr>
          <w:rFonts w:ascii="Times New Roman" w:eastAsia="Times New Roman" w:hAnsi="Times New Roman" w:cs="Times New Roman"/>
          <w:sz w:val="28"/>
          <w:szCs w:val="28"/>
        </w:rPr>
        <w:t xml:space="preserve">ильтр </w:t>
      </w:r>
      <w:r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4C4C69">
        <w:rPr>
          <w:rFonts w:ascii="Times New Roman" w:eastAsia="Times New Roman" w:hAnsi="Times New Roman" w:cs="Times New Roman"/>
          <w:sz w:val="28"/>
          <w:szCs w:val="28"/>
        </w:rPr>
        <w:t>оступен по столбцам таблицы:</w:t>
      </w:r>
    </w:p>
    <w:p w14:paraId="184EC32F" w14:textId="77777777" w:rsidR="00012CD6" w:rsidRDefault="00012CD6" w:rsidP="00012CD6">
      <w:pPr>
        <w:pStyle w:val="a7"/>
        <w:numPr>
          <w:ilvl w:val="0"/>
          <w:numId w:val="3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звание (перечень фильтруется после каждого введенного символа).</w:t>
      </w:r>
    </w:p>
    <w:p w14:paraId="20A2ABF5" w14:textId="70A1CA9A" w:rsidR="00012CD6" w:rsidRDefault="00A256FE" w:rsidP="00012CD6">
      <w:pPr>
        <w:pStyle w:val="a7"/>
        <w:numPr>
          <w:ilvl w:val="0"/>
          <w:numId w:val="3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йон</w:t>
      </w:r>
      <w:r w:rsidR="00012CD6" w:rsidRPr="004C4C69">
        <w:rPr>
          <w:rFonts w:ascii="Times New Roman" w:eastAsia="Times New Roman" w:hAnsi="Times New Roman" w:cs="Times New Roman"/>
          <w:sz w:val="28"/>
          <w:szCs w:val="28"/>
        </w:rPr>
        <w:t xml:space="preserve"> (выбор из списка). </w:t>
      </w:r>
    </w:p>
    <w:p w14:paraId="086E7F7C" w14:textId="2CCFAD9D" w:rsidR="007716EC" w:rsidRPr="00A256FE" w:rsidRDefault="00A256FE" w:rsidP="00A256FE">
      <w:pPr>
        <w:pStyle w:val="a7"/>
        <w:numPr>
          <w:ilvl w:val="0"/>
          <w:numId w:val="3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тегория</w:t>
      </w:r>
      <w:r w:rsidR="00012CD6" w:rsidRPr="004C4C69">
        <w:rPr>
          <w:rFonts w:ascii="Times New Roman" w:eastAsia="Times New Roman" w:hAnsi="Times New Roman" w:cs="Times New Roman"/>
          <w:sz w:val="28"/>
          <w:szCs w:val="28"/>
        </w:rPr>
        <w:t xml:space="preserve"> (выбор из списка).</w:t>
      </w:r>
    </w:p>
    <w:p w14:paraId="18EAFDE7" w14:textId="2F6811EF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абота с </w:t>
      </w:r>
      <w:r w:rsidR="004A2F4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арендами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представлена на рисунке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="00B839C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3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.</w:t>
      </w:r>
    </w:p>
    <w:p w14:paraId="0A1B41AA" w14:textId="24CD33EB" w:rsidR="007716EC" w:rsidRDefault="00CA4DDB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lastRenderedPageBreak/>
        <w:drawing>
          <wp:inline distT="0" distB="0" distL="0" distR="0" wp14:anchorId="6F4D7C7C" wp14:editId="4E230C5F">
            <wp:extent cx="5936615" cy="2372360"/>
            <wp:effectExtent l="0" t="0" r="698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37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2D9D1" w14:textId="6080D012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="00B839CD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3</w:t>
      </w:r>
      <w:r w:rsidRPr="00BD7E6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– </w:t>
      </w:r>
      <w:r w:rsidR="00AC06D5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абота с </w:t>
      </w:r>
      <w:r w:rsidR="00902CA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арендами </w:t>
      </w:r>
    </w:p>
    <w:p w14:paraId="1F84A0A6" w14:textId="77777777" w:rsidR="003B6FE3" w:rsidRPr="004C4C69" w:rsidRDefault="003B6FE3" w:rsidP="003B6FE3">
      <w:pPr>
        <w:spacing w:after="0" w:line="360" w:lineRule="auto"/>
        <w:ind w:right="282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</w:t>
      </w:r>
      <w:r w:rsidRPr="004C4C69">
        <w:rPr>
          <w:rFonts w:ascii="Times New Roman" w:eastAsia="Times New Roman" w:hAnsi="Times New Roman" w:cs="Times New Roman"/>
          <w:sz w:val="28"/>
          <w:szCs w:val="28"/>
        </w:rPr>
        <w:t xml:space="preserve">ильтр </w:t>
      </w:r>
      <w:r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4C4C69">
        <w:rPr>
          <w:rFonts w:ascii="Times New Roman" w:eastAsia="Times New Roman" w:hAnsi="Times New Roman" w:cs="Times New Roman"/>
          <w:sz w:val="28"/>
          <w:szCs w:val="28"/>
        </w:rPr>
        <w:t>оступен по столбцам таблицы:</w:t>
      </w:r>
    </w:p>
    <w:p w14:paraId="1720E319" w14:textId="202ACB03" w:rsidR="003B6FE3" w:rsidRDefault="004256DD" w:rsidP="003B6FE3">
      <w:pPr>
        <w:pStyle w:val="a7"/>
        <w:numPr>
          <w:ilvl w:val="0"/>
          <w:numId w:val="4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инотеатр</w:t>
      </w:r>
      <w:r w:rsidR="003B6FE3" w:rsidRPr="004C4C69">
        <w:rPr>
          <w:rFonts w:ascii="Times New Roman" w:eastAsia="Times New Roman" w:hAnsi="Times New Roman" w:cs="Times New Roman"/>
          <w:sz w:val="28"/>
          <w:szCs w:val="28"/>
        </w:rPr>
        <w:t xml:space="preserve"> (выбор из списка). </w:t>
      </w:r>
    </w:p>
    <w:p w14:paraId="63B4E955" w14:textId="472B3312" w:rsidR="003B6FE3" w:rsidRDefault="00582CA6" w:rsidP="003B6FE3">
      <w:pPr>
        <w:pStyle w:val="a7"/>
        <w:numPr>
          <w:ilvl w:val="0"/>
          <w:numId w:val="4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left="0" w:right="28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ильм</w:t>
      </w:r>
      <w:r w:rsidR="003B6FE3" w:rsidRPr="004C4C69">
        <w:rPr>
          <w:rFonts w:ascii="Times New Roman" w:eastAsia="Times New Roman" w:hAnsi="Times New Roman" w:cs="Times New Roman"/>
          <w:sz w:val="28"/>
          <w:szCs w:val="28"/>
        </w:rPr>
        <w:t xml:space="preserve"> (выбор из списка).</w:t>
      </w:r>
    </w:p>
    <w:p w14:paraId="05C58814" w14:textId="4E8FB7A6" w:rsidR="007716EC" w:rsidRDefault="007716EC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ind w:firstLine="709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Экспорт </w:t>
      </w:r>
      <w:r w:rsidR="00C41FEC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сеансов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в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/>
        </w:rPr>
        <w:t>Excel</w:t>
      </w:r>
      <w:r w:rsidRPr="00405E0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представлен на рисунке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="00902CA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4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.</w:t>
      </w:r>
    </w:p>
    <w:p w14:paraId="06021DE4" w14:textId="2679276C" w:rsidR="007716EC" w:rsidRDefault="00CA4DDB" w:rsidP="007716E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noProof/>
        </w:rPr>
        <w:drawing>
          <wp:inline distT="0" distB="0" distL="0" distR="0" wp14:anchorId="10EA1D3A" wp14:editId="33B13B59">
            <wp:extent cx="5936615" cy="2854960"/>
            <wp:effectExtent l="0" t="0" r="698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17744" w14:textId="05BE88CF" w:rsidR="007716EC" w:rsidRPr="00405E08" w:rsidRDefault="007716EC" w:rsidP="0098431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Рисунок </w:t>
      </w:r>
      <w:r w:rsidR="00B6536F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2</w:t>
      </w:r>
      <w:r w:rsidR="00902CA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4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- Экспорт </w:t>
      </w:r>
      <w:r w:rsidR="00902CA9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>аренд</w:t>
      </w:r>
      <w:r w:rsidR="00B840A8"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</w:rPr>
        <w:t xml:space="preserve">в 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bdr w:val="none" w:sz="0" w:space="0" w:color="auto"/>
          <w:lang w:val="en-US"/>
        </w:rPr>
        <w:t>Excel</w:t>
      </w:r>
    </w:p>
    <w:p w14:paraId="3FF5A7FA" w14:textId="16BF8E20" w:rsidR="000D0AEA" w:rsidRDefault="007716EC" w:rsidP="00984312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tab/>
        <w:t>Для выхода из программы необходимо выбрать пункт меню «Опции» - «Выход».</w:t>
      </w:r>
    </w:p>
    <w:p w14:paraId="1359C4D3" w14:textId="77777777" w:rsidR="00C458E2" w:rsidRDefault="00C458E2" w:rsidP="00984312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26AF0828" w14:textId="4B303478" w:rsidR="00146E48" w:rsidRDefault="00956AD8" w:rsidP="005E5E90">
      <w:pPr>
        <w:pStyle w:val="10"/>
        <w:spacing w:before="0" w:after="0" w:line="360" w:lineRule="auto"/>
        <w:ind w:firstLine="709"/>
        <w:jc w:val="left"/>
      </w:pPr>
      <w:bookmarkStart w:id="16" w:name="_Toc137036610"/>
      <w:r w:rsidRPr="00BD7E68">
        <w:lastRenderedPageBreak/>
        <w:t>ПРИЛОЖЕНИЕ</w:t>
      </w:r>
      <w:r w:rsidRPr="002B36BB">
        <w:t xml:space="preserve"> </w:t>
      </w:r>
      <w:r w:rsidR="00104181">
        <w:t>Б</w:t>
      </w:r>
      <w:r>
        <w:t xml:space="preserve"> </w:t>
      </w:r>
      <w:r w:rsidR="002B12CC">
        <w:t>К</w:t>
      </w:r>
      <w:r w:rsidR="002B12CC" w:rsidRPr="00BD7E68">
        <w:t>од</w:t>
      </w:r>
      <w:r w:rsidR="00676CBD" w:rsidRPr="002B36BB">
        <w:t xml:space="preserve"> </w:t>
      </w:r>
      <w:r w:rsidR="002B12CC" w:rsidRPr="00BD7E68">
        <w:t>программы</w:t>
      </w:r>
      <w:bookmarkEnd w:id="16"/>
    </w:p>
    <w:p w14:paraId="44579A13" w14:textId="77777777" w:rsidR="005E5E90" w:rsidRPr="007202EE" w:rsidRDefault="005E5E90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7F5B6359" w14:textId="77777777" w:rsidR="005E5E90" w:rsidRPr="007202EE" w:rsidRDefault="005E5E90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4186C190" w14:textId="6FBEA20B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System;</w:t>
      </w:r>
    </w:p>
    <w:p w14:paraId="69BC89E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1024B0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ComponentModel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005915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Data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0A617E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Draw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EF058B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Linq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588C6E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Tex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B43E13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Threading.Task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624C006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System.Windows.Form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AE75802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828168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indowsFormsApplication</w:t>
      </w:r>
      <w:proofErr w:type="spellEnd"/>
    </w:p>
    <w:p w14:paraId="24F5E03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07A6576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partial class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rmRen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: Form</w:t>
      </w:r>
    </w:p>
    <w:p w14:paraId="137496B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7AC7959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rmRen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55C2C641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2C3C83F5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nitializeComponen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289F076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77EBB323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84432D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rmRent_Load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5B5E1B05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4F5B68">
        <w:rPr>
          <w:rFonts w:ascii="Times New Roman" w:hAnsi="Times New Roman" w:cs="Times New Roman"/>
          <w:sz w:val="24"/>
          <w:szCs w:val="24"/>
        </w:rPr>
        <w:t>{</w:t>
      </w:r>
    </w:p>
    <w:p w14:paraId="443F7744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// TODO: данная строка кода позволяет загрузить данные в таблицу 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defaultDataSet.Кинотеатр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". При необходимости она может быть перемещена или удалена.</w:t>
      </w:r>
    </w:p>
    <w:p w14:paraId="51CF4D7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his.</w:t>
      </w:r>
      <w:proofErr w:type="gramStart"/>
      <w:r w:rsidRPr="004F5B68">
        <w:rPr>
          <w:rFonts w:ascii="Times New Roman" w:hAnsi="Times New Roman" w:cs="Times New Roman"/>
          <w:sz w:val="24"/>
          <w:szCs w:val="24"/>
        </w:rPr>
        <w:t>кинотеатр</w:t>
      </w:r>
      <w:proofErr w:type="gramEnd"/>
      <w:r w:rsidRPr="004F5B68">
        <w:rPr>
          <w:rFonts w:ascii="Times New Roman" w:hAnsi="Times New Roman" w:cs="Times New Roman"/>
          <w:sz w:val="24"/>
          <w:szCs w:val="24"/>
        </w:rPr>
        <w:t>TableAdapter.Fill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his.defaultDataSet.Кинотеатр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);</w:t>
      </w:r>
    </w:p>
    <w:p w14:paraId="18DC6976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// TODO: данная строка кода позволяет загрузить данные в таблицу 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defaultDataSet.Фильм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". При необходимости она может быть перемещена или удалена.</w:t>
      </w:r>
    </w:p>
    <w:p w14:paraId="5AC69E6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his.</w:t>
      </w:r>
      <w:proofErr w:type="gramStart"/>
      <w:r w:rsidRPr="004F5B68">
        <w:rPr>
          <w:rFonts w:ascii="Times New Roman" w:hAnsi="Times New Roman" w:cs="Times New Roman"/>
          <w:sz w:val="24"/>
          <w:szCs w:val="24"/>
        </w:rPr>
        <w:t>фильм</w:t>
      </w:r>
      <w:proofErr w:type="gramEnd"/>
      <w:r w:rsidRPr="004F5B68">
        <w:rPr>
          <w:rFonts w:ascii="Times New Roman" w:hAnsi="Times New Roman" w:cs="Times New Roman"/>
          <w:sz w:val="24"/>
          <w:szCs w:val="24"/>
        </w:rPr>
        <w:t>TableAdapter.Fill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his.defaultDataSet.Фильм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);</w:t>
      </w:r>
    </w:p>
    <w:p w14:paraId="10B864D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// TODO: данная строка кода позволяет загрузить данные в таблицу 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defaultDataSet.Аренда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". При необходимости она может быть перемещена или удалена.</w:t>
      </w:r>
    </w:p>
    <w:p w14:paraId="0D002F4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lastRenderedPageBreak/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his.</w:t>
      </w:r>
      <w:proofErr w:type="gramStart"/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gramEnd"/>
      <w:r w:rsidRPr="004F5B68">
        <w:rPr>
          <w:rFonts w:ascii="Times New Roman" w:hAnsi="Times New Roman" w:cs="Times New Roman"/>
          <w:sz w:val="24"/>
          <w:szCs w:val="24"/>
        </w:rPr>
        <w:t>TableAdapter.Fill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his.defaultDataSet.Аренда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);</w:t>
      </w:r>
    </w:p>
    <w:p w14:paraId="5B231EC5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6D605331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>button6_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Click(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sender, e);</w:t>
      </w:r>
    </w:p>
    <w:p w14:paraId="236460A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5CDCEF8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2DF3BA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button4_Click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6901704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73D4D7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rmRent_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Load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sender, e);</w:t>
      </w:r>
    </w:p>
    <w:p w14:paraId="05D21A9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851C6A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43FB5D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button1_Click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3B2EB3A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09AF8F6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his.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ableAdapter.Update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this.defaultDataSe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2F1DF615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B7640E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2A5678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button2_Click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4E81EFC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9D771B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AddNe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09315E15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5F309B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ataRowVie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r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Curren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as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ataRowVie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7C9AE1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r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ДатаНачала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"] =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ateTime.Today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F29848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r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ДатаОкончания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"] =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ateTime.Today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66CECBE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671E724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ABD11B6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button3_Click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425D77D1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16CA5AC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ialogResul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result =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4F5B68">
        <w:rPr>
          <w:rFonts w:ascii="Times New Roman" w:hAnsi="Times New Roman" w:cs="Times New Roman"/>
          <w:sz w:val="24"/>
          <w:szCs w:val="24"/>
        </w:rPr>
        <w:t>Удалить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запись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>?", "</w:t>
      </w:r>
      <w:r w:rsidRPr="004F5B68">
        <w:rPr>
          <w:rFonts w:ascii="Times New Roman" w:hAnsi="Times New Roman" w:cs="Times New Roman"/>
          <w:sz w:val="24"/>
          <w:szCs w:val="24"/>
        </w:rPr>
        <w:t>Диалог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удаления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записи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"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essageBoxButtons.YesNo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essageBoxIcon.Question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6C095391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CD7C242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if (result ==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ialogResult.Ye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) //</w:t>
      </w:r>
      <w:r w:rsidRPr="004F5B68">
        <w:rPr>
          <w:rFonts w:ascii="Times New Roman" w:hAnsi="Times New Roman" w:cs="Times New Roman"/>
          <w:sz w:val="24"/>
          <w:szCs w:val="24"/>
        </w:rPr>
        <w:t>Если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нажал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Да</w:t>
      </w:r>
    </w:p>
    <w:p w14:paraId="3C443D1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0E7558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RemoveCurren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65C9A151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33E88E1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115DB2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E8568F3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button7_Click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2F17ED7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43FE017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{// </w:t>
      </w:r>
      <w:r w:rsidRPr="004F5B68">
        <w:rPr>
          <w:rFonts w:ascii="Times New Roman" w:hAnsi="Times New Roman" w:cs="Times New Roman"/>
          <w:sz w:val="24"/>
          <w:szCs w:val="24"/>
        </w:rPr>
        <w:t>создаем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приложение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xcel </w:t>
      </w:r>
    </w:p>
    <w:p w14:paraId="028B092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_Application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app = new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Application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2AEAC542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создаем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новую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книгу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B9E2F4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_Workbook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workbook =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app.Workbooks.Add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E88670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создаем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новый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лист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1E6104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_Workshee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worksheet = null;</w:t>
      </w:r>
    </w:p>
    <w:p w14:paraId="520C24C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4F5B68">
        <w:rPr>
          <w:rFonts w:ascii="Times New Roman" w:hAnsi="Times New Roman" w:cs="Times New Roman"/>
          <w:sz w:val="24"/>
          <w:szCs w:val="24"/>
        </w:rPr>
        <w:t xml:space="preserve">// приложение видимо </w:t>
      </w:r>
    </w:p>
    <w:p w14:paraId="36EABE3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app.Visible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true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;</w:t>
      </w:r>
    </w:p>
    <w:p w14:paraId="6690A729" w14:textId="77777777" w:rsidR="005A6F7F" w:rsidRPr="007202EE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7202EE">
        <w:rPr>
          <w:rFonts w:ascii="Times New Roman" w:hAnsi="Times New Roman" w:cs="Times New Roman"/>
          <w:sz w:val="24"/>
          <w:szCs w:val="24"/>
        </w:rPr>
        <w:t xml:space="preserve">// </w:t>
      </w:r>
      <w:r w:rsidRPr="004F5B68">
        <w:rPr>
          <w:rFonts w:ascii="Times New Roman" w:hAnsi="Times New Roman" w:cs="Times New Roman"/>
          <w:sz w:val="24"/>
          <w:szCs w:val="24"/>
        </w:rPr>
        <w:t>связь</w:t>
      </w:r>
      <w:r w:rsidRPr="007202EE">
        <w:rPr>
          <w:rFonts w:ascii="Times New Roman" w:hAnsi="Times New Roman" w:cs="Times New Roman"/>
          <w:sz w:val="24"/>
          <w:szCs w:val="24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с</w:t>
      </w:r>
      <w:r w:rsidRPr="007202EE">
        <w:rPr>
          <w:rFonts w:ascii="Times New Roman" w:hAnsi="Times New Roman" w:cs="Times New Roman"/>
          <w:sz w:val="24"/>
          <w:szCs w:val="24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листом</w:t>
      </w:r>
      <w:r w:rsidRPr="007202E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669C5E8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202EE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sheet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(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_Workshee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book.ActiveShee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2DA3258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4F5B68">
        <w:rPr>
          <w:rFonts w:ascii="Times New Roman" w:hAnsi="Times New Roman" w:cs="Times New Roman"/>
          <w:sz w:val="24"/>
          <w:szCs w:val="24"/>
        </w:rPr>
        <w:t xml:space="preserve">// переименование листа </w:t>
      </w:r>
    </w:p>
    <w:p w14:paraId="77CA245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worksheet.Name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 xml:space="preserve"> = "Перечень аренд";</w:t>
      </w:r>
    </w:p>
    <w:p w14:paraId="20E23884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219ED7E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worksheet.Cells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 xml:space="preserve">[2, 1] = "Перечень аренд от " +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DateTime.Today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dd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-MM-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yyyy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");</w:t>
      </w:r>
    </w:p>
    <w:p w14:paraId="65CE6CD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>int offset = 4;</w:t>
      </w:r>
    </w:p>
    <w:p w14:paraId="3B3395A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0, j = 0;</w:t>
      </w:r>
    </w:p>
    <w:p w14:paraId="450218E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выводим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заголовок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7C82A7A4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1;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&lt; dataGridView1.Columns.Count + 1;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3B66283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sheet.Cells</w:t>
      </w:r>
      <w:proofErr w:type="spellEnd"/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[1 + offset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] = dataGridView1.Columns[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- 1].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HeaderTex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; }</w:t>
      </w:r>
    </w:p>
    <w:p w14:paraId="5922176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экспорт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данных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BE8BE8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&lt; dataGridView1.Rows.Count - 1;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7AE33C4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A8B6E5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or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(j = 0; j &lt; dataGridView1.Columns.Count;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j++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5213F80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sheet.Cells</w:t>
      </w:r>
      <w:proofErr w:type="spellEnd"/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+ 2 + offset, j + 1] = dataGridView1.Rows[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].Cells[j].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FormattedValue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); }</w:t>
      </w:r>
    </w:p>
    <w:p w14:paraId="6320412C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7711A23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90492C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sheet.Range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"A" +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Convert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(1 + offset) + ":F" +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Convert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dataGridView1.Rows.Count + offset)].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orders.LineStyle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14:paraId="3F806D08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CE3AC5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устанавливаем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жирный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шрифт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для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заголовков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55756A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Range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r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(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Range</w:t>
      </w:r>
      <w:proofErr w:type="spellEnd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sheet.Rows</w:t>
      </w:r>
      <w:proofErr w:type="spellEnd"/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[2];</w:t>
      </w:r>
    </w:p>
    <w:p w14:paraId="02A5193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rng.Font.Bold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true;</w:t>
      </w:r>
    </w:p>
    <w:p w14:paraId="12C5422D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488811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3CDC19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авто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4F5B68">
        <w:rPr>
          <w:rFonts w:ascii="Times New Roman" w:hAnsi="Times New Roman" w:cs="Times New Roman"/>
          <w:sz w:val="24"/>
          <w:szCs w:val="24"/>
        </w:rPr>
        <w:t>размер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столбцов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788EDC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sheet.Columns.AutoFit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1B1724B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1E9560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// </w:t>
      </w:r>
      <w:r w:rsidRPr="004F5B68">
        <w:rPr>
          <w:rFonts w:ascii="Times New Roman" w:hAnsi="Times New Roman" w:cs="Times New Roman"/>
          <w:sz w:val="24"/>
          <w:szCs w:val="24"/>
        </w:rPr>
        <w:t>сохранение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файла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4F953B0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workbook.SaveA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4F5B68">
        <w:rPr>
          <w:rFonts w:ascii="Times New Roman" w:hAnsi="Times New Roman" w:cs="Times New Roman"/>
          <w:sz w:val="24"/>
          <w:szCs w:val="24"/>
        </w:rPr>
        <w:t>Перечень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аренд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5B68">
        <w:rPr>
          <w:rFonts w:ascii="Times New Roman" w:hAnsi="Times New Roman" w:cs="Times New Roman"/>
          <w:sz w:val="24"/>
          <w:szCs w:val="24"/>
        </w:rPr>
        <w:t>от</w:t>
      </w: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" +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ateTime.Today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"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dd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-MM-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yyyy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") + ".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xlsx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"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Microsoft.Office.Interop.Excel.XlSaveAsAccessMode.xlExclusive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Type.Miss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2B0767FF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62D684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2706EA1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4F4FADA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EC5C113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button6_Click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438CD4D6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0CCDF4E8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comboBox1.Text = "";</w:t>
      </w:r>
    </w:p>
    <w:p w14:paraId="54390F9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comboBox5.Text = "";</w:t>
      </w:r>
    </w:p>
    <w:p w14:paraId="2C19081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7588FE8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Filter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АрендаНомер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АрендаНомер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7B95958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3496BC4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5C2C8D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void comboBox1_SelectedIndexChanged(object sender,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EventArgs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6C9FA509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4F5B68">
        <w:rPr>
          <w:rFonts w:ascii="Times New Roman" w:hAnsi="Times New Roman" w:cs="Times New Roman"/>
          <w:sz w:val="24"/>
          <w:szCs w:val="24"/>
        </w:rPr>
        <w:t>{</w:t>
      </w:r>
    </w:p>
    <w:p w14:paraId="438B4EAB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//фильтр данных в зависимости от введенных параметров</w:t>
      </w:r>
    </w:p>
    <w:p w14:paraId="5255CE76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арендаBindingSource.Filter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 xml:space="preserve"> = "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АрендаНомер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=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АрендаНомер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>";</w:t>
      </w:r>
    </w:p>
    <w:p w14:paraId="40DE64A0" w14:textId="77777777" w:rsidR="005A6F7F" w:rsidRPr="007202EE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if</w:t>
      </w:r>
      <w:proofErr w:type="spellEnd"/>
      <w:r w:rsidRPr="004F5B68">
        <w:rPr>
          <w:rFonts w:ascii="Times New Roman" w:hAnsi="Times New Roman" w:cs="Times New Roman"/>
          <w:sz w:val="24"/>
          <w:szCs w:val="24"/>
        </w:rPr>
        <w:t xml:space="preserve"> (comboBox1.Text.Length</w:t>
      </w:r>
      <w:proofErr w:type="gramStart"/>
      <w:r w:rsidRPr="004F5B68">
        <w:rPr>
          <w:rFonts w:ascii="Times New Roman" w:hAnsi="Times New Roman" w:cs="Times New Roman"/>
          <w:sz w:val="24"/>
          <w:szCs w:val="24"/>
        </w:rPr>
        <w:t xml:space="preserve"> !</w:t>
      </w:r>
      <w:proofErr w:type="gramEnd"/>
      <w:r w:rsidRPr="004F5B68">
        <w:rPr>
          <w:rFonts w:ascii="Times New Roman" w:hAnsi="Times New Roman" w:cs="Times New Roman"/>
          <w:sz w:val="24"/>
          <w:szCs w:val="24"/>
        </w:rPr>
        <w:t xml:space="preserve">= </w:t>
      </w:r>
      <w:r w:rsidRPr="007202EE">
        <w:rPr>
          <w:rFonts w:ascii="Times New Roman" w:hAnsi="Times New Roman" w:cs="Times New Roman"/>
          <w:sz w:val="24"/>
          <w:szCs w:val="24"/>
        </w:rPr>
        <w:t>0)</w:t>
      </w:r>
    </w:p>
    <w:p w14:paraId="2EC72D36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202EE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Filter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Filter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+ " and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КинотеатрНомер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=" +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Convert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comboBox1.SelectedValue);</w:t>
      </w:r>
    </w:p>
    <w:p w14:paraId="2A1E375A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43E3D27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4F5B68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(comboBox5.Text.Length != 0)</w:t>
      </w:r>
    </w:p>
    <w:p w14:paraId="42BCE99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Filter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4F5B68">
        <w:rPr>
          <w:rFonts w:ascii="Times New Roman" w:hAnsi="Times New Roman" w:cs="Times New Roman"/>
          <w:sz w:val="24"/>
          <w:szCs w:val="24"/>
        </w:rPr>
        <w:t>аренда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BindingSource.Filter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+ " and </w:t>
      </w:r>
      <w:proofErr w:type="spellStart"/>
      <w:r w:rsidRPr="004F5B68">
        <w:rPr>
          <w:rFonts w:ascii="Times New Roman" w:hAnsi="Times New Roman" w:cs="Times New Roman"/>
          <w:sz w:val="24"/>
          <w:szCs w:val="24"/>
        </w:rPr>
        <w:t>ФильмНомер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=" + </w:t>
      </w:r>
      <w:proofErr w:type="spellStart"/>
      <w:r w:rsidRPr="004F5B68">
        <w:rPr>
          <w:rFonts w:ascii="Times New Roman" w:hAnsi="Times New Roman" w:cs="Times New Roman"/>
          <w:sz w:val="24"/>
          <w:szCs w:val="24"/>
          <w:lang w:val="en-US"/>
        </w:rPr>
        <w:t>Convert.ToString</w:t>
      </w:r>
      <w:proofErr w:type="spellEnd"/>
      <w:r w:rsidRPr="004F5B68">
        <w:rPr>
          <w:rFonts w:ascii="Times New Roman" w:hAnsi="Times New Roman" w:cs="Times New Roman"/>
          <w:sz w:val="24"/>
          <w:szCs w:val="24"/>
          <w:lang w:val="en-US"/>
        </w:rPr>
        <w:t>(comboBox5.SelectedValue);</w:t>
      </w:r>
    </w:p>
    <w:p w14:paraId="645B342E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4F5B68">
        <w:rPr>
          <w:rFonts w:ascii="Times New Roman" w:hAnsi="Times New Roman" w:cs="Times New Roman"/>
          <w:sz w:val="24"/>
          <w:szCs w:val="24"/>
        </w:rPr>
        <w:t>}</w:t>
      </w:r>
    </w:p>
    <w:p w14:paraId="19EDA420" w14:textId="77777777" w:rsidR="005A6F7F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3ABAB470" w14:textId="4CBE2A2E" w:rsidR="00425CA8" w:rsidRPr="004F5B68" w:rsidRDefault="005A6F7F" w:rsidP="004F5B6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F5B68">
        <w:rPr>
          <w:rFonts w:ascii="Times New Roman" w:hAnsi="Times New Roman" w:cs="Times New Roman"/>
          <w:sz w:val="24"/>
          <w:szCs w:val="24"/>
        </w:rPr>
        <w:t>}</w:t>
      </w:r>
    </w:p>
    <w:sectPr w:rsidR="00425CA8" w:rsidRPr="004F5B68">
      <w:headerReference w:type="default" r:id="rId80"/>
      <w:footerReference w:type="default" r:id="rId81"/>
      <w:headerReference w:type="first" r:id="rId82"/>
      <w:footerReference w:type="first" r:id="rId83"/>
      <w:pgSz w:w="11900" w:h="16840"/>
      <w:pgMar w:top="1134" w:right="850" w:bottom="1134" w:left="1701" w:header="708" w:footer="70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D3A7B1" w14:textId="77777777" w:rsidR="0074229C" w:rsidRDefault="0074229C">
      <w:pPr>
        <w:spacing w:after="0" w:line="240" w:lineRule="auto"/>
      </w:pPr>
      <w:r>
        <w:separator/>
      </w:r>
    </w:p>
  </w:endnote>
  <w:endnote w:type="continuationSeparator" w:id="0">
    <w:p w14:paraId="15843F02" w14:textId="77777777" w:rsidR="0074229C" w:rsidRDefault="007422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-Identity-H">
    <w:altName w:val="Arial Unicode MS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62CA3F" w14:textId="67448448" w:rsidR="00F82E9A" w:rsidRDefault="00F82E9A">
    <w:pPr>
      <w:pStyle w:val="a5"/>
      <w:tabs>
        <w:tab w:val="clear" w:pos="9355"/>
        <w:tab w:val="right" w:pos="9329"/>
      </w:tabs>
      <w:jc w:val="center"/>
    </w:pPr>
    <w:r>
      <w:rPr>
        <w:rFonts w:ascii="Times New Roman" w:hAnsi="Times New Roman"/>
        <w:sz w:val="24"/>
        <w:szCs w:val="24"/>
      </w:rPr>
      <w:fldChar w:fldCharType="begin"/>
    </w:r>
    <w:r>
      <w:rPr>
        <w:rFonts w:ascii="Times New Roman" w:hAnsi="Times New Roman"/>
        <w:sz w:val="24"/>
        <w:szCs w:val="24"/>
      </w:rPr>
      <w:instrText xml:space="preserve"> PAGE </w:instrText>
    </w:r>
    <w:r>
      <w:rPr>
        <w:rFonts w:ascii="Times New Roman" w:hAnsi="Times New Roman"/>
        <w:sz w:val="24"/>
        <w:szCs w:val="24"/>
      </w:rPr>
      <w:fldChar w:fldCharType="separate"/>
    </w:r>
    <w:r w:rsidR="007202EE">
      <w:rPr>
        <w:rFonts w:ascii="Times New Roman" w:hAnsi="Times New Roman"/>
        <w:noProof/>
        <w:sz w:val="24"/>
        <w:szCs w:val="24"/>
      </w:rPr>
      <w:t>36</w:t>
    </w:r>
    <w:r>
      <w:rPr>
        <w:rFonts w:ascii="Times New Roman" w:hAnsi="Times New Roman"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A62311" w14:textId="77777777" w:rsidR="00F82E9A" w:rsidRDefault="00F82E9A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3E885E" w14:textId="77777777" w:rsidR="0074229C" w:rsidRDefault="0074229C">
      <w:pPr>
        <w:spacing w:after="0" w:line="240" w:lineRule="auto"/>
      </w:pPr>
      <w:r>
        <w:separator/>
      </w:r>
    </w:p>
  </w:footnote>
  <w:footnote w:type="continuationSeparator" w:id="0">
    <w:p w14:paraId="26BFB90B" w14:textId="77777777" w:rsidR="0074229C" w:rsidRDefault="007422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032B8E" w14:textId="77777777" w:rsidR="00F82E9A" w:rsidRDefault="00F82E9A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D3F111" w14:textId="77777777" w:rsidR="00F82E9A" w:rsidRDefault="00F82E9A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00EB2"/>
    <w:multiLevelType w:val="hybridMultilevel"/>
    <w:tmpl w:val="052831D2"/>
    <w:lvl w:ilvl="0" w:tplc="A692D03C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0B8510D"/>
    <w:multiLevelType w:val="hybridMultilevel"/>
    <w:tmpl w:val="29A86394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22A2A4F"/>
    <w:multiLevelType w:val="hybridMultilevel"/>
    <w:tmpl w:val="3BEAD0B0"/>
    <w:lvl w:ilvl="0" w:tplc="CFAC9D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54E23FA"/>
    <w:multiLevelType w:val="hybridMultilevel"/>
    <w:tmpl w:val="F1DE77FC"/>
    <w:lvl w:ilvl="0" w:tplc="529CBB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5B807F0"/>
    <w:multiLevelType w:val="hybridMultilevel"/>
    <w:tmpl w:val="5C326A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8781FE6"/>
    <w:multiLevelType w:val="hybridMultilevel"/>
    <w:tmpl w:val="07302412"/>
    <w:lvl w:ilvl="0" w:tplc="CFAC9D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91D3FD5"/>
    <w:multiLevelType w:val="hybridMultilevel"/>
    <w:tmpl w:val="8EDAC9FC"/>
    <w:lvl w:ilvl="0" w:tplc="BE1235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0BF60F58"/>
    <w:multiLevelType w:val="hybridMultilevel"/>
    <w:tmpl w:val="D05288AC"/>
    <w:lvl w:ilvl="0" w:tplc="BD96A8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1192F07"/>
    <w:multiLevelType w:val="hybridMultilevel"/>
    <w:tmpl w:val="8FEA97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50932EA"/>
    <w:multiLevelType w:val="hybridMultilevel"/>
    <w:tmpl w:val="3BEAD0B0"/>
    <w:lvl w:ilvl="0" w:tplc="CFAC9D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77B0C8D"/>
    <w:multiLevelType w:val="hybridMultilevel"/>
    <w:tmpl w:val="07302412"/>
    <w:lvl w:ilvl="0" w:tplc="CFAC9D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BA3A03"/>
    <w:multiLevelType w:val="hybridMultilevel"/>
    <w:tmpl w:val="9F8C6E36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E67712B"/>
    <w:multiLevelType w:val="hybridMultilevel"/>
    <w:tmpl w:val="0F80ED0E"/>
    <w:lvl w:ilvl="0" w:tplc="B1BC0D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3479401A"/>
    <w:multiLevelType w:val="hybridMultilevel"/>
    <w:tmpl w:val="BF92F0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72F53C7"/>
    <w:multiLevelType w:val="hybridMultilevel"/>
    <w:tmpl w:val="8892C9E8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7881D37"/>
    <w:multiLevelType w:val="hybridMultilevel"/>
    <w:tmpl w:val="0F80ED0E"/>
    <w:lvl w:ilvl="0" w:tplc="B1BC0D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9F820AE"/>
    <w:multiLevelType w:val="hybridMultilevel"/>
    <w:tmpl w:val="8766FC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BBE1BCB"/>
    <w:multiLevelType w:val="hybridMultilevel"/>
    <w:tmpl w:val="D108D64A"/>
    <w:styleLink w:val="2"/>
    <w:lvl w:ilvl="0" w:tplc="750A8DBA">
      <w:start w:val="1"/>
      <w:numFmt w:val="bullet"/>
      <w:lvlText w:val="-"/>
      <w:lvlJc w:val="left"/>
      <w:pPr>
        <w:tabs>
          <w:tab w:val="num" w:pos="1416"/>
        </w:tabs>
        <w:ind w:left="707" w:firstLine="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01C3846">
      <w:start w:val="1"/>
      <w:numFmt w:val="bullet"/>
      <w:lvlText w:val="o"/>
      <w:lvlJc w:val="left"/>
      <w:pPr>
        <w:tabs>
          <w:tab w:val="num" w:pos="1429"/>
        </w:tabs>
        <w:ind w:left="720" w:firstLine="1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BF46374">
      <w:start w:val="1"/>
      <w:numFmt w:val="bullet"/>
      <w:lvlText w:val="▪"/>
      <w:lvlJc w:val="left"/>
      <w:pPr>
        <w:tabs>
          <w:tab w:val="num" w:pos="2149"/>
        </w:tabs>
        <w:ind w:left="1440" w:firstLine="2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54E61C">
      <w:start w:val="1"/>
      <w:numFmt w:val="bullet"/>
      <w:lvlText w:val="·"/>
      <w:lvlJc w:val="left"/>
      <w:pPr>
        <w:tabs>
          <w:tab w:val="num" w:pos="2869"/>
        </w:tabs>
        <w:ind w:left="2160" w:firstLine="3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A90DB04">
      <w:start w:val="1"/>
      <w:numFmt w:val="bullet"/>
      <w:lvlText w:val="o"/>
      <w:lvlJc w:val="left"/>
      <w:pPr>
        <w:tabs>
          <w:tab w:val="num" w:pos="3589"/>
        </w:tabs>
        <w:ind w:left="2880" w:firstLine="5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F0CA7CE">
      <w:start w:val="1"/>
      <w:numFmt w:val="bullet"/>
      <w:lvlText w:val="▪"/>
      <w:lvlJc w:val="left"/>
      <w:pPr>
        <w:tabs>
          <w:tab w:val="num" w:pos="4309"/>
        </w:tabs>
        <w:ind w:left="3600" w:firstLine="6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14EF944">
      <w:start w:val="1"/>
      <w:numFmt w:val="bullet"/>
      <w:lvlText w:val="·"/>
      <w:lvlJc w:val="left"/>
      <w:pPr>
        <w:tabs>
          <w:tab w:val="num" w:pos="5029"/>
        </w:tabs>
        <w:ind w:left="4320" w:firstLine="7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FA087E">
      <w:start w:val="1"/>
      <w:numFmt w:val="bullet"/>
      <w:lvlText w:val="o"/>
      <w:lvlJc w:val="left"/>
      <w:pPr>
        <w:tabs>
          <w:tab w:val="num" w:pos="5749"/>
        </w:tabs>
        <w:ind w:left="5040" w:firstLine="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381D70">
      <w:start w:val="1"/>
      <w:numFmt w:val="bullet"/>
      <w:lvlText w:val="▪"/>
      <w:lvlJc w:val="left"/>
      <w:pPr>
        <w:tabs>
          <w:tab w:val="num" w:pos="6469"/>
        </w:tabs>
        <w:ind w:left="5760" w:firstLine="9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>
    <w:nsid w:val="3F0A1B54"/>
    <w:multiLevelType w:val="hybridMultilevel"/>
    <w:tmpl w:val="0F80ED0E"/>
    <w:lvl w:ilvl="0" w:tplc="B1BC0D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1DB3917"/>
    <w:multiLevelType w:val="hybridMultilevel"/>
    <w:tmpl w:val="DA66FB24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35A0CB3"/>
    <w:multiLevelType w:val="hybridMultilevel"/>
    <w:tmpl w:val="CB76122E"/>
    <w:lvl w:ilvl="0" w:tplc="867854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2C69ED"/>
    <w:multiLevelType w:val="hybridMultilevel"/>
    <w:tmpl w:val="F28443A2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52F5A6D"/>
    <w:multiLevelType w:val="hybridMultilevel"/>
    <w:tmpl w:val="B84CCE3C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65E4470"/>
    <w:multiLevelType w:val="hybridMultilevel"/>
    <w:tmpl w:val="78C2313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>
    <w:nsid w:val="4A6435C8"/>
    <w:multiLevelType w:val="hybridMultilevel"/>
    <w:tmpl w:val="8FEA97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AFD199B"/>
    <w:multiLevelType w:val="hybridMultilevel"/>
    <w:tmpl w:val="0F80ED0E"/>
    <w:lvl w:ilvl="0" w:tplc="B1BC0D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4C8C62AF"/>
    <w:multiLevelType w:val="hybridMultilevel"/>
    <w:tmpl w:val="352E93FC"/>
    <w:lvl w:ilvl="0" w:tplc="867854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CE10DDB"/>
    <w:multiLevelType w:val="hybridMultilevel"/>
    <w:tmpl w:val="0F80ED0E"/>
    <w:lvl w:ilvl="0" w:tplc="B1BC0D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4F2F0D64"/>
    <w:multiLevelType w:val="hybridMultilevel"/>
    <w:tmpl w:val="BF107AB6"/>
    <w:lvl w:ilvl="0" w:tplc="A692D03C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BE3560E"/>
    <w:multiLevelType w:val="multilevel"/>
    <w:tmpl w:val="DB6695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30">
    <w:nsid w:val="608D5188"/>
    <w:multiLevelType w:val="hybridMultilevel"/>
    <w:tmpl w:val="68ECA784"/>
    <w:numStyleLink w:val="6"/>
  </w:abstractNum>
  <w:abstractNum w:abstractNumId="31">
    <w:nsid w:val="61EB3C51"/>
    <w:multiLevelType w:val="hybridMultilevel"/>
    <w:tmpl w:val="762877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629D640C"/>
    <w:multiLevelType w:val="hybridMultilevel"/>
    <w:tmpl w:val="3BEAD0B0"/>
    <w:lvl w:ilvl="0" w:tplc="CFAC9D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>
    <w:nsid w:val="634D51E1"/>
    <w:multiLevelType w:val="hybridMultilevel"/>
    <w:tmpl w:val="81B209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41E1F33"/>
    <w:multiLevelType w:val="hybridMultilevel"/>
    <w:tmpl w:val="6186E2C2"/>
    <w:lvl w:ilvl="0" w:tplc="867854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5CF076B"/>
    <w:multiLevelType w:val="hybridMultilevel"/>
    <w:tmpl w:val="68ECA784"/>
    <w:styleLink w:val="6"/>
    <w:lvl w:ilvl="0" w:tplc="FB70B754">
      <w:start w:val="1"/>
      <w:numFmt w:val="decimal"/>
      <w:lvlText w:val="%1."/>
      <w:lvlJc w:val="left"/>
      <w:pPr>
        <w:tabs>
          <w:tab w:val="left" w:pos="720"/>
          <w:tab w:val="num" w:pos="1134"/>
        </w:tabs>
        <w:ind w:left="425" w:firstLine="284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94AECEC">
      <w:start w:val="1"/>
      <w:numFmt w:val="lowerLetter"/>
      <w:lvlText w:val="%2."/>
      <w:lvlJc w:val="left"/>
      <w:pPr>
        <w:tabs>
          <w:tab w:val="left" w:pos="720"/>
          <w:tab w:val="num" w:pos="1404"/>
        </w:tabs>
        <w:ind w:left="695" w:firstLine="14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118DD40">
      <w:start w:val="1"/>
      <w:numFmt w:val="lowerRoman"/>
      <w:lvlText w:val="%3."/>
      <w:lvlJc w:val="left"/>
      <w:pPr>
        <w:tabs>
          <w:tab w:val="left" w:pos="720"/>
          <w:tab w:val="num" w:pos="1332"/>
        </w:tabs>
        <w:ind w:left="623" w:firstLine="8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AC45D80">
      <w:start w:val="1"/>
      <w:numFmt w:val="decimal"/>
      <w:lvlText w:val="%4."/>
      <w:lvlJc w:val="left"/>
      <w:pPr>
        <w:tabs>
          <w:tab w:val="left" w:pos="720"/>
          <w:tab w:val="num" w:pos="1594"/>
        </w:tabs>
        <w:ind w:left="885" w:firstLine="38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CA4B9CE">
      <w:start w:val="1"/>
      <w:numFmt w:val="lowerLetter"/>
      <w:lvlText w:val="%5."/>
      <w:lvlJc w:val="left"/>
      <w:pPr>
        <w:tabs>
          <w:tab w:val="left" w:pos="720"/>
          <w:tab w:val="left" w:pos="1134"/>
          <w:tab w:val="num" w:pos="2314"/>
        </w:tabs>
        <w:ind w:left="1605" w:firstLine="5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73891EA">
      <w:start w:val="1"/>
      <w:numFmt w:val="lowerRoman"/>
      <w:lvlText w:val="%6."/>
      <w:lvlJc w:val="left"/>
      <w:pPr>
        <w:tabs>
          <w:tab w:val="left" w:pos="720"/>
          <w:tab w:val="left" w:pos="1134"/>
          <w:tab w:val="num" w:pos="3034"/>
        </w:tabs>
        <w:ind w:left="2325" w:firstLine="12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B12439A">
      <w:start w:val="1"/>
      <w:numFmt w:val="decimal"/>
      <w:lvlText w:val="%7."/>
      <w:lvlJc w:val="left"/>
      <w:pPr>
        <w:tabs>
          <w:tab w:val="left" w:pos="720"/>
          <w:tab w:val="left" w:pos="1134"/>
          <w:tab w:val="num" w:pos="3754"/>
        </w:tabs>
        <w:ind w:left="3045" w:firstLine="74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7036A2">
      <w:start w:val="1"/>
      <w:numFmt w:val="lowerLetter"/>
      <w:lvlText w:val="%8."/>
      <w:lvlJc w:val="left"/>
      <w:pPr>
        <w:tabs>
          <w:tab w:val="left" w:pos="720"/>
          <w:tab w:val="left" w:pos="1134"/>
          <w:tab w:val="num" w:pos="4474"/>
        </w:tabs>
        <w:ind w:left="3765" w:firstLine="8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F88DA4">
      <w:start w:val="1"/>
      <w:numFmt w:val="lowerRoman"/>
      <w:lvlText w:val="%9."/>
      <w:lvlJc w:val="left"/>
      <w:pPr>
        <w:tabs>
          <w:tab w:val="left" w:pos="720"/>
          <w:tab w:val="left" w:pos="1134"/>
          <w:tab w:val="num" w:pos="5194"/>
        </w:tabs>
        <w:ind w:left="4485" w:firstLine="158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>
    <w:nsid w:val="69302D95"/>
    <w:multiLevelType w:val="hybridMultilevel"/>
    <w:tmpl w:val="9F2E3132"/>
    <w:lvl w:ilvl="0" w:tplc="0419000F">
      <w:start w:val="2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C49C1B50">
      <w:start w:val="1"/>
      <w:numFmt w:val="decimal"/>
      <w:lvlText w:val="%4."/>
      <w:lvlJc w:val="left"/>
      <w:pPr>
        <w:ind w:left="927" w:hanging="360"/>
      </w:pPr>
      <w:rPr>
        <w:rFonts w:ascii="Times New Roman" w:eastAsia="Times New Roman" w:hAnsi="Times New Roman"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44664F"/>
    <w:multiLevelType w:val="hybridMultilevel"/>
    <w:tmpl w:val="41BE9858"/>
    <w:styleLink w:val="1"/>
    <w:lvl w:ilvl="0" w:tplc="E5B62558">
      <w:start w:val="1"/>
      <w:numFmt w:val="bullet"/>
      <w:lvlText w:val="-"/>
      <w:lvlJc w:val="left"/>
      <w:pPr>
        <w:tabs>
          <w:tab w:val="num" w:pos="1416"/>
        </w:tabs>
        <w:ind w:left="707" w:firstLine="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65AD16A">
      <w:start w:val="1"/>
      <w:numFmt w:val="bullet"/>
      <w:lvlText w:val="o"/>
      <w:lvlJc w:val="left"/>
      <w:pPr>
        <w:tabs>
          <w:tab w:val="num" w:pos="1429"/>
        </w:tabs>
        <w:ind w:left="720" w:firstLine="1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0EA592C">
      <w:start w:val="1"/>
      <w:numFmt w:val="bullet"/>
      <w:lvlText w:val="▪"/>
      <w:lvlJc w:val="left"/>
      <w:pPr>
        <w:tabs>
          <w:tab w:val="num" w:pos="2149"/>
        </w:tabs>
        <w:ind w:left="1440" w:firstLine="2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F82C52">
      <w:start w:val="1"/>
      <w:numFmt w:val="bullet"/>
      <w:lvlText w:val="·"/>
      <w:lvlJc w:val="left"/>
      <w:pPr>
        <w:tabs>
          <w:tab w:val="num" w:pos="2869"/>
        </w:tabs>
        <w:ind w:left="2160" w:firstLine="3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0FCC01E">
      <w:start w:val="1"/>
      <w:numFmt w:val="bullet"/>
      <w:lvlText w:val="o"/>
      <w:lvlJc w:val="left"/>
      <w:pPr>
        <w:tabs>
          <w:tab w:val="num" w:pos="3589"/>
        </w:tabs>
        <w:ind w:left="2880" w:firstLine="5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282B1AC">
      <w:start w:val="1"/>
      <w:numFmt w:val="bullet"/>
      <w:lvlText w:val="▪"/>
      <w:lvlJc w:val="left"/>
      <w:pPr>
        <w:tabs>
          <w:tab w:val="num" w:pos="4309"/>
        </w:tabs>
        <w:ind w:left="3600" w:firstLine="6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59E6926">
      <w:start w:val="1"/>
      <w:numFmt w:val="bullet"/>
      <w:lvlText w:val="·"/>
      <w:lvlJc w:val="left"/>
      <w:pPr>
        <w:tabs>
          <w:tab w:val="num" w:pos="5029"/>
        </w:tabs>
        <w:ind w:left="4320" w:firstLine="7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38CC256">
      <w:start w:val="1"/>
      <w:numFmt w:val="bullet"/>
      <w:lvlText w:val="o"/>
      <w:lvlJc w:val="left"/>
      <w:pPr>
        <w:tabs>
          <w:tab w:val="num" w:pos="5749"/>
        </w:tabs>
        <w:ind w:left="5040" w:firstLine="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E8277E0">
      <w:start w:val="1"/>
      <w:numFmt w:val="bullet"/>
      <w:lvlText w:val="▪"/>
      <w:lvlJc w:val="left"/>
      <w:pPr>
        <w:tabs>
          <w:tab w:val="num" w:pos="6469"/>
        </w:tabs>
        <w:ind w:left="5760" w:firstLine="9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>
    <w:nsid w:val="778B5422"/>
    <w:multiLevelType w:val="hybridMultilevel"/>
    <w:tmpl w:val="0F80ED0E"/>
    <w:lvl w:ilvl="0" w:tplc="B1BC0D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7B0374E2"/>
    <w:multiLevelType w:val="hybridMultilevel"/>
    <w:tmpl w:val="3BEAD0B0"/>
    <w:lvl w:ilvl="0" w:tplc="CFAC9D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0">
    <w:nsid w:val="7B83217C"/>
    <w:multiLevelType w:val="hybridMultilevel"/>
    <w:tmpl w:val="BF92F0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BA66B45"/>
    <w:multiLevelType w:val="hybridMultilevel"/>
    <w:tmpl w:val="13923F34"/>
    <w:lvl w:ilvl="0" w:tplc="867854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17"/>
  </w:num>
  <w:num w:numId="3">
    <w:abstractNumId w:val="35"/>
  </w:num>
  <w:num w:numId="4">
    <w:abstractNumId w:val="30"/>
  </w:num>
  <w:num w:numId="5">
    <w:abstractNumId w:val="30"/>
    <w:lvlOverride w:ilvl="0">
      <w:lvl w:ilvl="0" w:tplc="E63C5138">
        <w:start w:val="1"/>
        <w:numFmt w:val="decimal"/>
        <w:lvlText w:val="%1."/>
        <w:lvlJc w:val="left"/>
        <w:pPr>
          <w:tabs>
            <w:tab w:val="left" w:pos="720"/>
            <w:tab w:val="num" w:pos="1134"/>
          </w:tabs>
          <w:ind w:left="425" w:firstLine="284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5E881552">
        <w:start w:val="1"/>
        <w:numFmt w:val="lowerLetter"/>
        <w:lvlText w:val="%2."/>
        <w:lvlJc w:val="left"/>
        <w:pPr>
          <w:tabs>
            <w:tab w:val="left" w:pos="720"/>
            <w:tab w:val="num" w:pos="1404"/>
          </w:tabs>
          <w:ind w:left="695" w:firstLine="14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6B1EFDEA">
        <w:start w:val="1"/>
        <w:numFmt w:val="lowerRoman"/>
        <w:lvlText w:val="%3."/>
        <w:lvlJc w:val="left"/>
        <w:pPr>
          <w:tabs>
            <w:tab w:val="left" w:pos="720"/>
            <w:tab w:val="num" w:pos="1332"/>
          </w:tabs>
          <w:ind w:left="623" w:firstLine="86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93BC36F6">
        <w:start w:val="1"/>
        <w:numFmt w:val="decimal"/>
        <w:lvlText w:val="%4."/>
        <w:lvlJc w:val="left"/>
        <w:pPr>
          <w:tabs>
            <w:tab w:val="left" w:pos="720"/>
            <w:tab w:val="left" w:pos="1134"/>
            <w:tab w:val="num" w:pos="2019"/>
          </w:tabs>
          <w:ind w:left="1310" w:firstLine="38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EB7A2644">
        <w:start w:val="1"/>
        <w:numFmt w:val="lowerLetter"/>
        <w:lvlText w:val="%5."/>
        <w:lvlJc w:val="left"/>
        <w:pPr>
          <w:tabs>
            <w:tab w:val="left" w:pos="720"/>
            <w:tab w:val="left" w:pos="1134"/>
            <w:tab w:val="num" w:pos="2739"/>
          </w:tabs>
          <w:ind w:left="2030" w:firstLine="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87F4366A">
        <w:start w:val="1"/>
        <w:numFmt w:val="lowerRoman"/>
        <w:lvlText w:val="%6."/>
        <w:lvlJc w:val="left"/>
        <w:pPr>
          <w:tabs>
            <w:tab w:val="left" w:pos="720"/>
            <w:tab w:val="left" w:pos="1134"/>
            <w:tab w:val="num" w:pos="3459"/>
          </w:tabs>
          <w:ind w:left="2750" w:firstLine="122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F646A1C0">
        <w:start w:val="1"/>
        <w:numFmt w:val="decimal"/>
        <w:lvlText w:val="%7."/>
        <w:lvlJc w:val="left"/>
        <w:pPr>
          <w:tabs>
            <w:tab w:val="left" w:pos="720"/>
            <w:tab w:val="left" w:pos="1134"/>
            <w:tab w:val="num" w:pos="4179"/>
          </w:tabs>
          <w:ind w:left="3470" w:firstLine="74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D76A928C">
        <w:start w:val="1"/>
        <w:numFmt w:val="lowerLetter"/>
        <w:lvlText w:val="%8."/>
        <w:lvlJc w:val="left"/>
        <w:pPr>
          <w:tabs>
            <w:tab w:val="left" w:pos="720"/>
            <w:tab w:val="left" w:pos="1134"/>
            <w:tab w:val="num" w:pos="4899"/>
          </w:tabs>
          <w:ind w:left="4190" w:firstLine="86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052AD82">
        <w:start w:val="1"/>
        <w:numFmt w:val="lowerRoman"/>
        <w:lvlText w:val="%9."/>
        <w:lvlJc w:val="left"/>
        <w:pPr>
          <w:tabs>
            <w:tab w:val="left" w:pos="720"/>
            <w:tab w:val="left" w:pos="1134"/>
            <w:tab w:val="num" w:pos="5619"/>
          </w:tabs>
          <w:ind w:left="4910" w:firstLine="158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6">
    <w:abstractNumId w:val="6"/>
  </w:num>
  <w:num w:numId="7">
    <w:abstractNumId w:val="4"/>
  </w:num>
  <w:num w:numId="8">
    <w:abstractNumId w:val="3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9"/>
  </w:num>
  <w:num w:numId="11">
    <w:abstractNumId w:val="9"/>
  </w:num>
  <w:num w:numId="12">
    <w:abstractNumId w:val="2"/>
  </w:num>
  <w:num w:numId="13">
    <w:abstractNumId w:val="33"/>
  </w:num>
  <w:num w:numId="14">
    <w:abstractNumId w:val="8"/>
  </w:num>
  <w:num w:numId="15">
    <w:abstractNumId w:val="24"/>
  </w:num>
  <w:num w:numId="16">
    <w:abstractNumId w:val="32"/>
  </w:num>
  <w:num w:numId="17">
    <w:abstractNumId w:val="5"/>
  </w:num>
  <w:num w:numId="18">
    <w:abstractNumId w:val="10"/>
  </w:num>
  <w:num w:numId="19">
    <w:abstractNumId w:val="31"/>
  </w:num>
  <w:num w:numId="20">
    <w:abstractNumId w:val="41"/>
  </w:num>
  <w:num w:numId="21">
    <w:abstractNumId w:val="34"/>
  </w:num>
  <w:num w:numId="22">
    <w:abstractNumId w:val="19"/>
  </w:num>
  <w:num w:numId="23">
    <w:abstractNumId w:val="11"/>
  </w:num>
  <w:num w:numId="24">
    <w:abstractNumId w:val="26"/>
  </w:num>
  <w:num w:numId="25">
    <w:abstractNumId w:val="14"/>
  </w:num>
  <w:num w:numId="26">
    <w:abstractNumId w:val="21"/>
  </w:num>
  <w:num w:numId="27">
    <w:abstractNumId w:val="1"/>
  </w:num>
  <w:num w:numId="28">
    <w:abstractNumId w:val="0"/>
  </w:num>
  <w:num w:numId="29">
    <w:abstractNumId w:val="28"/>
  </w:num>
  <w:num w:numId="30">
    <w:abstractNumId w:val="23"/>
  </w:num>
  <w:num w:numId="31">
    <w:abstractNumId w:val="27"/>
  </w:num>
  <w:num w:numId="32">
    <w:abstractNumId w:val="7"/>
  </w:num>
  <w:num w:numId="33">
    <w:abstractNumId w:val="25"/>
  </w:num>
  <w:num w:numId="34">
    <w:abstractNumId w:val="38"/>
  </w:num>
  <w:num w:numId="35">
    <w:abstractNumId w:val="18"/>
  </w:num>
  <w:num w:numId="36">
    <w:abstractNumId w:val="22"/>
  </w:num>
  <w:num w:numId="37">
    <w:abstractNumId w:val="29"/>
  </w:num>
  <w:num w:numId="38">
    <w:abstractNumId w:val="20"/>
  </w:num>
  <w:num w:numId="39">
    <w:abstractNumId w:val="15"/>
  </w:num>
  <w:num w:numId="40">
    <w:abstractNumId w:val="12"/>
  </w:num>
  <w:num w:numId="41">
    <w:abstractNumId w:val="16"/>
  </w:num>
  <w:num w:numId="42">
    <w:abstractNumId w:val="13"/>
  </w:num>
  <w:num w:numId="43">
    <w:abstractNumId w:val="40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isplayBackgroundShape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2D52"/>
    <w:rsid w:val="000010CF"/>
    <w:rsid w:val="00003245"/>
    <w:rsid w:val="0000454D"/>
    <w:rsid w:val="0000544C"/>
    <w:rsid w:val="00007B83"/>
    <w:rsid w:val="00012179"/>
    <w:rsid w:val="000127FE"/>
    <w:rsid w:val="00012A9C"/>
    <w:rsid w:val="00012CD6"/>
    <w:rsid w:val="000139C1"/>
    <w:rsid w:val="00014A8D"/>
    <w:rsid w:val="00016253"/>
    <w:rsid w:val="00017B91"/>
    <w:rsid w:val="00017F8E"/>
    <w:rsid w:val="000202F3"/>
    <w:rsid w:val="00021038"/>
    <w:rsid w:val="000223AD"/>
    <w:rsid w:val="00025470"/>
    <w:rsid w:val="00025A16"/>
    <w:rsid w:val="00033E8C"/>
    <w:rsid w:val="00036552"/>
    <w:rsid w:val="0003665C"/>
    <w:rsid w:val="00036795"/>
    <w:rsid w:val="00042A6C"/>
    <w:rsid w:val="00043DE0"/>
    <w:rsid w:val="00044096"/>
    <w:rsid w:val="00046BD2"/>
    <w:rsid w:val="000477D1"/>
    <w:rsid w:val="000501DB"/>
    <w:rsid w:val="0005382C"/>
    <w:rsid w:val="00053B65"/>
    <w:rsid w:val="000573FD"/>
    <w:rsid w:val="000648F0"/>
    <w:rsid w:val="00067DA0"/>
    <w:rsid w:val="00072E82"/>
    <w:rsid w:val="00073411"/>
    <w:rsid w:val="00077E8E"/>
    <w:rsid w:val="000823EE"/>
    <w:rsid w:val="0008362B"/>
    <w:rsid w:val="00087EBE"/>
    <w:rsid w:val="00090A8E"/>
    <w:rsid w:val="00090C6B"/>
    <w:rsid w:val="00092DCA"/>
    <w:rsid w:val="00092ED2"/>
    <w:rsid w:val="000945A5"/>
    <w:rsid w:val="00095589"/>
    <w:rsid w:val="000A0A91"/>
    <w:rsid w:val="000A0B27"/>
    <w:rsid w:val="000A1B5F"/>
    <w:rsid w:val="000A42F0"/>
    <w:rsid w:val="000A4312"/>
    <w:rsid w:val="000A4904"/>
    <w:rsid w:val="000A4965"/>
    <w:rsid w:val="000A5280"/>
    <w:rsid w:val="000A6293"/>
    <w:rsid w:val="000B1B79"/>
    <w:rsid w:val="000B2113"/>
    <w:rsid w:val="000B235A"/>
    <w:rsid w:val="000B3576"/>
    <w:rsid w:val="000B4A72"/>
    <w:rsid w:val="000B5DBD"/>
    <w:rsid w:val="000B70D4"/>
    <w:rsid w:val="000C0D05"/>
    <w:rsid w:val="000C0EBF"/>
    <w:rsid w:val="000C27EC"/>
    <w:rsid w:val="000C7D34"/>
    <w:rsid w:val="000D095D"/>
    <w:rsid w:val="000D0AEA"/>
    <w:rsid w:val="000D21ED"/>
    <w:rsid w:val="000D3CBE"/>
    <w:rsid w:val="000D4641"/>
    <w:rsid w:val="000D7A77"/>
    <w:rsid w:val="000D7F78"/>
    <w:rsid w:val="000E2597"/>
    <w:rsid w:val="000E51B4"/>
    <w:rsid w:val="000E6BC3"/>
    <w:rsid w:val="000E7604"/>
    <w:rsid w:val="000E7BFE"/>
    <w:rsid w:val="000F2D8B"/>
    <w:rsid w:val="000F420D"/>
    <w:rsid w:val="000F5FA8"/>
    <w:rsid w:val="000F7405"/>
    <w:rsid w:val="000F78D0"/>
    <w:rsid w:val="00100DCD"/>
    <w:rsid w:val="00101C04"/>
    <w:rsid w:val="001025C8"/>
    <w:rsid w:val="00102E69"/>
    <w:rsid w:val="00102F36"/>
    <w:rsid w:val="00104181"/>
    <w:rsid w:val="001134E7"/>
    <w:rsid w:val="001137E4"/>
    <w:rsid w:val="00116FAD"/>
    <w:rsid w:val="00117C51"/>
    <w:rsid w:val="00117F51"/>
    <w:rsid w:val="001207F4"/>
    <w:rsid w:val="001212EF"/>
    <w:rsid w:val="0012247E"/>
    <w:rsid w:val="00123CA0"/>
    <w:rsid w:val="001253B5"/>
    <w:rsid w:val="00125D41"/>
    <w:rsid w:val="0013000D"/>
    <w:rsid w:val="001308E6"/>
    <w:rsid w:val="0013140D"/>
    <w:rsid w:val="00131595"/>
    <w:rsid w:val="00131782"/>
    <w:rsid w:val="00131A17"/>
    <w:rsid w:val="00133D44"/>
    <w:rsid w:val="00133EFA"/>
    <w:rsid w:val="00134F41"/>
    <w:rsid w:val="001357AD"/>
    <w:rsid w:val="001357AE"/>
    <w:rsid w:val="00137B70"/>
    <w:rsid w:val="0014067F"/>
    <w:rsid w:val="0014259A"/>
    <w:rsid w:val="001446B6"/>
    <w:rsid w:val="00144CA8"/>
    <w:rsid w:val="001457A3"/>
    <w:rsid w:val="00146E48"/>
    <w:rsid w:val="0014708A"/>
    <w:rsid w:val="00147404"/>
    <w:rsid w:val="00147665"/>
    <w:rsid w:val="001501A8"/>
    <w:rsid w:val="00150825"/>
    <w:rsid w:val="00153BB6"/>
    <w:rsid w:val="001543C1"/>
    <w:rsid w:val="0015443E"/>
    <w:rsid w:val="00155277"/>
    <w:rsid w:val="001628D3"/>
    <w:rsid w:val="001645C1"/>
    <w:rsid w:val="00165872"/>
    <w:rsid w:val="001660AB"/>
    <w:rsid w:val="00166EC5"/>
    <w:rsid w:val="001723FE"/>
    <w:rsid w:val="00174383"/>
    <w:rsid w:val="00176F1B"/>
    <w:rsid w:val="001773D0"/>
    <w:rsid w:val="0018080E"/>
    <w:rsid w:val="00182608"/>
    <w:rsid w:val="00182A44"/>
    <w:rsid w:val="00182A62"/>
    <w:rsid w:val="00182B40"/>
    <w:rsid w:val="00184BD3"/>
    <w:rsid w:val="001855B4"/>
    <w:rsid w:val="00185D4E"/>
    <w:rsid w:val="00186326"/>
    <w:rsid w:val="00187788"/>
    <w:rsid w:val="0019022A"/>
    <w:rsid w:val="001903FA"/>
    <w:rsid w:val="00190A73"/>
    <w:rsid w:val="00193616"/>
    <w:rsid w:val="00193A80"/>
    <w:rsid w:val="00195429"/>
    <w:rsid w:val="00197593"/>
    <w:rsid w:val="001A145E"/>
    <w:rsid w:val="001A411B"/>
    <w:rsid w:val="001A6513"/>
    <w:rsid w:val="001A78D8"/>
    <w:rsid w:val="001B0C10"/>
    <w:rsid w:val="001B1575"/>
    <w:rsid w:val="001B2BBC"/>
    <w:rsid w:val="001B3296"/>
    <w:rsid w:val="001B70AD"/>
    <w:rsid w:val="001B7CE2"/>
    <w:rsid w:val="001C1533"/>
    <w:rsid w:val="001C26D1"/>
    <w:rsid w:val="001C28A6"/>
    <w:rsid w:val="001C6D38"/>
    <w:rsid w:val="001D0CAA"/>
    <w:rsid w:val="001D4759"/>
    <w:rsid w:val="001D48DA"/>
    <w:rsid w:val="001D4B82"/>
    <w:rsid w:val="001D4B8E"/>
    <w:rsid w:val="001D786D"/>
    <w:rsid w:val="001E2716"/>
    <w:rsid w:val="001E273D"/>
    <w:rsid w:val="001E5A33"/>
    <w:rsid w:val="001E5C3D"/>
    <w:rsid w:val="001E6330"/>
    <w:rsid w:val="001E6BAF"/>
    <w:rsid w:val="001E76FA"/>
    <w:rsid w:val="001F1895"/>
    <w:rsid w:val="001F3718"/>
    <w:rsid w:val="001F3E88"/>
    <w:rsid w:val="001F3EB1"/>
    <w:rsid w:val="001F4A8C"/>
    <w:rsid w:val="001F5D70"/>
    <w:rsid w:val="001F7AEF"/>
    <w:rsid w:val="0020091D"/>
    <w:rsid w:val="002029BF"/>
    <w:rsid w:val="00205D35"/>
    <w:rsid w:val="0021003C"/>
    <w:rsid w:val="0021097A"/>
    <w:rsid w:val="0021154A"/>
    <w:rsid w:val="00211EBA"/>
    <w:rsid w:val="002123E4"/>
    <w:rsid w:val="002129E6"/>
    <w:rsid w:val="002133B7"/>
    <w:rsid w:val="00213718"/>
    <w:rsid w:val="00213DDD"/>
    <w:rsid w:val="00215171"/>
    <w:rsid w:val="00216C35"/>
    <w:rsid w:val="00222E7F"/>
    <w:rsid w:val="00223A26"/>
    <w:rsid w:val="00226207"/>
    <w:rsid w:val="002273FB"/>
    <w:rsid w:val="00227F45"/>
    <w:rsid w:val="00230348"/>
    <w:rsid w:val="00230F62"/>
    <w:rsid w:val="00231490"/>
    <w:rsid w:val="00231AF9"/>
    <w:rsid w:val="00232732"/>
    <w:rsid w:val="00232F50"/>
    <w:rsid w:val="002330A1"/>
    <w:rsid w:val="00233252"/>
    <w:rsid w:val="00234108"/>
    <w:rsid w:val="00236D18"/>
    <w:rsid w:val="002413E9"/>
    <w:rsid w:val="002415B8"/>
    <w:rsid w:val="002415EA"/>
    <w:rsid w:val="00244094"/>
    <w:rsid w:val="00244171"/>
    <w:rsid w:val="002465F6"/>
    <w:rsid w:val="00246F34"/>
    <w:rsid w:val="0024757B"/>
    <w:rsid w:val="00250360"/>
    <w:rsid w:val="00250944"/>
    <w:rsid w:val="00254605"/>
    <w:rsid w:val="00254FEF"/>
    <w:rsid w:val="00256DB0"/>
    <w:rsid w:val="0026055C"/>
    <w:rsid w:val="00260C55"/>
    <w:rsid w:val="00261C2C"/>
    <w:rsid w:val="0026772C"/>
    <w:rsid w:val="00271D25"/>
    <w:rsid w:val="00271F64"/>
    <w:rsid w:val="00272352"/>
    <w:rsid w:val="002733A7"/>
    <w:rsid w:val="002737C9"/>
    <w:rsid w:val="002739E1"/>
    <w:rsid w:val="00277158"/>
    <w:rsid w:val="00280D48"/>
    <w:rsid w:val="00283965"/>
    <w:rsid w:val="0028503E"/>
    <w:rsid w:val="002873E3"/>
    <w:rsid w:val="002906C9"/>
    <w:rsid w:val="00290F7D"/>
    <w:rsid w:val="0029335B"/>
    <w:rsid w:val="00296277"/>
    <w:rsid w:val="00296FDF"/>
    <w:rsid w:val="002A1C63"/>
    <w:rsid w:val="002A5E4A"/>
    <w:rsid w:val="002A68E2"/>
    <w:rsid w:val="002B1044"/>
    <w:rsid w:val="002B12CC"/>
    <w:rsid w:val="002B295E"/>
    <w:rsid w:val="002B36BB"/>
    <w:rsid w:val="002B4399"/>
    <w:rsid w:val="002B531D"/>
    <w:rsid w:val="002B5CBC"/>
    <w:rsid w:val="002C2846"/>
    <w:rsid w:val="002C527D"/>
    <w:rsid w:val="002C5B47"/>
    <w:rsid w:val="002C7744"/>
    <w:rsid w:val="002D0D27"/>
    <w:rsid w:val="002D4E2F"/>
    <w:rsid w:val="002E08CE"/>
    <w:rsid w:val="002E10EA"/>
    <w:rsid w:val="002E2E1B"/>
    <w:rsid w:val="002E3DE3"/>
    <w:rsid w:val="002E4828"/>
    <w:rsid w:val="002E717C"/>
    <w:rsid w:val="002F00CC"/>
    <w:rsid w:val="002F065B"/>
    <w:rsid w:val="002F1126"/>
    <w:rsid w:val="002F2753"/>
    <w:rsid w:val="002F462F"/>
    <w:rsid w:val="002F5BEF"/>
    <w:rsid w:val="002F5DEA"/>
    <w:rsid w:val="00301ABF"/>
    <w:rsid w:val="00301FC5"/>
    <w:rsid w:val="00303704"/>
    <w:rsid w:val="00310EDD"/>
    <w:rsid w:val="0031162B"/>
    <w:rsid w:val="003119E6"/>
    <w:rsid w:val="00313353"/>
    <w:rsid w:val="003136B1"/>
    <w:rsid w:val="0031532E"/>
    <w:rsid w:val="00315747"/>
    <w:rsid w:val="003158C7"/>
    <w:rsid w:val="00317006"/>
    <w:rsid w:val="003205D5"/>
    <w:rsid w:val="00321ADF"/>
    <w:rsid w:val="0032214C"/>
    <w:rsid w:val="003246AA"/>
    <w:rsid w:val="00324911"/>
    <w:rsid w:val="00326893"/>
    <w:rsid w:val="00331DE4"/>
    <w:rsid w:val="00332B44"/>
    <w:rsid w:val="00332E49"/>
    <w:rsid w:val="003346F7"/>
    <w:rsid w:val="00334EAA"/>
    <w:rsid w:val="003369F6"/>
    <w:rsid w:val="00340C2C"/>
    <w:rsid w:val="003421B2"/>
    <w:rsid w:val="0034267D"/>
    <w:rsid w:val="00343E29"/>
    <w:rsid w:val="003451A7"/>
    <w:rsid w:val="00346882"/>
    <w:rsid w:val="003501E8"/>
    <w:rsid w:val="00353B6C"/>
    <w:rsid w:val="003562F6"/>
    <w:rsid w:val="00357248"/>
    <w:rsid w:val="0036140E"/>
    <w:rsid w:val="00361E34"/>
    <w:rsid w:val="003634B5"/>
    <w:rsid w:val="003635AA"/>
    <w:rsid w:val="003658D6"/>
    <w:rsid w:val="00366627"/>
    <w:rsid w:val="0036664E"/>
    <w:rsid w:val="00367204"/>
    <w:rsid w:val="003705AB"/>
    <w:rsid w:val="00371473"/>
    <w:rsid w:val="00372B98"/>
    <w:rsid w:val="0037425D"/>
    <w:rsid w:val="00377541"/>
    <w:rsid w:val="00384B1D"/>
    <w:rsid w:val="00385824"/>
    <w:rsid w:val="003859A2"/>
    <w:rsid w:val="00386655"/>
    <w:rsid w:val="0038776A"/>
    <w:rsid w:val="00390675"/>
    <w:rsid w:val="00390781"/>
    <w:rsid w:val="0039107F"/>
    <w:rsid w:val="00393A6B"/>
    <w:rsid w:val="00395A86"/>
    <w:rsid w:val="00397370"/>
    <w:rsid w:val="00397F29"/>
    <w:rsid w:val="003A1259"/>
    <w:rsid w:val="003A4859"/>
    <w:rsid w:val="003A666C"/>
    <w:rsid w:val="003A7D52"/>
    <w:rsid w:val="003B3166"/>
    <w:rsid w:val="003B3AE9"/>
    <w:rsid w:val="003B3C1A"/>
    <w:rsid w:val="003B3D86"/>
    <w:rsid w:val="003B4EF1"/>
    <w:rsid w:val="003B6326"/>
    <w:rsid w:val="003B6FE3"/>
    <w:rsid w:val="003B762F"/>
    <w:rsid w:val="003B797C"/>
    <w:rsid w:val="003B7C2E"/>
    <w:rsid w:val="003C051F"/>
    <w:rsid w:val="003C0C29"/>
    <w:rsid w:val="003C37BE"/>
    <w:rsid w:val="003C56A8"/>
    <w:rsid w:val="003C6C0A"/>
    <w:rsid w:val="003C6C77"/>
    <w:rsid w:val="003D0B87"/>
    <w:rsid w:val="003D0CBF"/>
    <w:rsid w:val="003D643B"/>
    <w:rsid w:val="003E0F8B"/>
    <w:rsid w:val="003E4DEA"/>
    <w:rsid w:val="003E5C1C"/>
    <w:rsid w:val="003E7152"/>
    <w:rsid w:val="003F0196"/>
    <w:rsid w:val="003F1258"/>
    <w:rsid w:val="003F2163"/>
    <w:rsid w:val="003F2C7A"/>
    <w:rsid w:val="004000A4"/>
    <w:rsid w:val="004008CF"/>
    <w:rsid w:val="004021DF"/>
    <w:rsid w:val="00403B48"/>
    <w:rsid w:val="00405E08"/>
    <w:rsid w:val="004067D5"/>
    <w:rsid w:val="004069C5"/>
    <w:rsid w:val="004108A3"/>
    <w:rsid w:val="00410ED0"/>
    <w:rsid w:val="004117A8"/>
    <w:rsid w:val="0041488D"/>
    <w:rsid w:val="00414B7C"/>
    <w:rsid w:val="00415301"/>
    <w:rsid w:val="00420733"/>
    <w:rsid w:val="00423ADC"/>
    <w:rsid w:val="004256DD"/>
    <w:rsid w:val="00425CA8"/>
    <w:rsid w:val="00430156"/>
    <w:rsid w:val="00430743"/>
    <w:rsid w:val="0043142C"/>
    <w:rsid w:val="00432B3D"/>
    <w:rsid w:val="00433031"/>
    <w:rsid w:val="004348B2"/>
    <w:rsid w:val="00435E13"/>
    <w:rsid w:val="00436DAC"/>
    <w:rsid w:val="004375A8"/>
    <w:rsid w:val="00446142"/>
    <w:rsid w:val="0044726F"/>
    <w:rsid w:val="00450166"/>
    <w:rsid w:val="00451139"/>
    <w:rsid w:val="00451F7B"/>
    <w:rsid w:val="0045389B"/>
    <w:rsid w:val="004571A8"/>
    <w:rsid w:val="004614DE"/>
    <w:rsid w:val="00461BA1"/>
    <w:rsid w:val="004626F0"/>
    <w:rsid w:val="00462E8E"/>
    <w:rsid w:val="00467363"/>
    <w:rsid w:val="0046780C"/>
    <w:rsid w:val="00471A4E"/>
    <w:rsid w:val="00471C82"/>
    <w:rsid w:val="00473B37"/>
    <w:rsid w:val="00473C32"/>
    <w:rsid w:val="004752DE"/>
    <w:rsid w:val="00477F1B"/>
    <w:rsid w:val="0048083B"/>
    <w:rsid w:val="00482545"/>
    <w:rsid w:val="004827C9"/>
    <w:rsid w:val="00482D13"/>
    <w:rsid w:val="00484CC7"/>
    <w:rsid w:val="00485168"/>
    <w:rsid w:val="004859B6"/>
    <w:rsid w:val="004875FB"/>
    <w:rsid w:val="00490E3F"/>
    <w:rsid w:val="00497EA4"/>
    <w:rsid w:val="004A1429"/>
    <w:rsid w:val="004A2F4C"/>
    <w:rsid w:val="004A4BD6"/>
    <w:rsid w:val="004A71E9"/>
    <w:rsid w:val="004B1F2B"/>
    <w:rsid w:val="004B20FF"/>
    <w:rsid w:val="004B2FCD"/>
    <w:rsid w:val="004B3CD3"/>
    <w:rsid w:val="004B59EB"/>
    <w:rsid w:val="004C1373"/>
    <w:rsid w:val="004C22BD"/>
    <w:rsid w:val="004C443B"/>
    <w:rsid w:val="004C4BEC"/>
    <w:rsid w:val="004C4C69"/>
    <w:rsid w:val="004C50A2"/>
    <w:rsid w:val="004C6259"/>
    <w:rsid w:val="004C6928"/>
    <w:rsid w:val="004D0422"/>
    <w:rsid w:val="004D0D4A"/>
    <w:rsid w:val="004D1C11"/>
    <w:rsid w:val="004D2B1D"/>
    <w:rsid w:val="004D4156"/>
    <w:rsid w:val="004D5ECA"/>
    <w:rsid w:val="004D7242"/>
    <w:rsid w:val="004D729F"/>
    <w:rsid w:val="004E0AB6"/>
    <w:rsid w:val="004E1C7F"/>
    <w:rsid w:val="004E1FCB"/>
    <w:rsid w:val="004E315F"/>
    <w:rsid w:val="004E6119"/>
    <w:rsid w:val="004E7030"/>
    <w:rsid w:val="004F1D49"/>
    <w:rsid w:val="004F5B68"/>
    <w:rsid w:val="004F71E9"/>
    <w:rsid w:val="004F7793"/>
    <w:rsid w:val="00500C69"/>
    <w:rsid w:val="00501135"/>
    <w:rsid w:val="005012D1"/>
    <w:rsid w:val="005013E0"/>
    <w:rsid w:val="005014A5"/>
    <w:rsid w:val="005037D1"/>
    <w:rsid w:val="00503841"/>
    <w:rsid w:val="00505432"/>
    <w:rsid w:val="00505FA5"/>
    <w:rsid w:val="005107EE"/>
    <w:rsid w:val="00513269"/>
    <w:rsid w:val="005145FA"/>
    <w:rsid w:val="005149E5"/>
    <w:rsid w:val="0051599F"/>
    <w:rsid w:val="00516E7A"/>
    <w:rsid w:val="005205E0"/>
    <w:rsid w:val="00522D37"/>
    <w:rsid w:val="00523B9C"/>
    <w:rsid w:val="005260F4"/>
    <w:rsid w:val="005265FE"/>
    <w:rsid w:val="0053230B"/>
    <w:rsid w:val="00533721"/>
    <w:rsid w:val="00537A63"/>
    <w:rsid w:val="00541161"/>
    <w:rsid w:val="0054126F"/>
    <w:rsid w:val="00541301"/>
    <w:rsid w:val="00541686"/>
    <w:rsid w:val="00544996"/>
    <w:rsid w:val="00546600"/>
    <w:rsid w:val="00547A7F"/>
    <w:rsid w:val="005504DE"/>
    <w:rsid w:val="005511E3"/>
    <w:rsid w:val="00551930"/>
    <w:rsid w:val="005519CC"/>
    <w:rsid w:val="005537F4"/>
    <w:rsid w:val="00553DBA"/>
    <w:rsid w:val="00555ABE"/>
    <w:rsid w:val="00555AFC"/>
    <w:rsid w:val="005573A9"/>
    <w:rsid w:val="005608D0"/>
    <w:rsid w:val="0056094E"/>
    <w:rsid w:val="00560B3F"/>
    <w:rsid w:val="00561F39"/>
    <w:rsid w:val="00563FD5"/>
    <w:rsid w:val="00564D7B"/>
    <w:rsid w:val="0056595C"/>
    <w:rsid w:val="00565BDE"/>
    <w:rsid w:val="00570330"/>
    <w:rsid w:val="00570A27"/>
    <w:rsid w:val="005716DA"/>
    <w:rsid w:val="005724C1"/>
    <w:rsid w:val="00572E4B"/>
    <w:rsid w:val="00573ACE"/>
    <w:rsid w:val="005761AA"/>
    <w:rsid w:val="00577413"/>
    <w:rsid w:val="00582CA6"/>
    <w:rsid w:val="00583019"/>
    <w:rsid w:val="00584D08"/>
    <w:rsid w:val="00591B78"/>
    <w:rsid w:val="005940DF"/>
    <w:rsid w:val="00594A1B"/>
    <w:rsid w:val="00594DD5"/>
    <w:rsid w:val="0059664A"/>
    <w:rsid w:val="00596FF3"/>
    <w:rsid w:val="00597E58"/>
    <w:rsid w:val="00597F3F"/>
    <w:rsid w:val="005A0A93"/>
    <w:rsid w:val="005A1A33"/>
    <w:rsid w:val="005A25D7"/>
    <w:rsid w:val="005A314D"/>
    <w:rsid w:val="005A39B7"/>
    <w:rsid w:val="005A4636"/>
    <w:rsid w:val="005A615D"/>
    <w:rsid w:val="005A6F7F"/>
    <w:rsid w:val="005B00CF"/>
    <w:rsid w:val="005B0B99"/>
    <w:rsid w:val="005B0BB3"/>
    <w:rsid w:val="005B0BC2"/>
    <w:rsid w:val="005B0D8C"/>
    <w:rsid w:val="005B0DB4"/>
    <w:rsid w:val="005B1B75"/>
    <w:rsid w:val="005B1E06"/>
    <w:rsid w:val="005B2F02"/>
    <w:rsid w:val="005B32AA"/>
    <w:rsid w:val="005B4A8E"/>
    <w:rsid w:val="005B7180"/>
    <w:rsid w:val="005B7F63"/>
    <w:rsid w:val="005C28BE"/>
    <w:rsid w:val="005C3DDF"/>
    <w:rsid w:val="005C5781"/>
    <w:rsid w:val="005C627E"/>
    <w:rsid w:val="005C745F"/>
    <w:rsid w:val="005C76D9"/>
    <w:rsid w:val="005C7A0B"/>
    <w:rsid w:val="005C7AE2"/>
    <w:rsid w:val="005D4240"/>
    <w:rsid w:val="005D44B3"/>
    <w:rsid w:val="005D5C54"/>
    <w:rsid w:val="005D6336"/>
    <w:rsid w:val="005E0B3C"/>
    <w:rsid w:val="005E4A85"/>
    <w:rsid w:val="005E5E90"/>
    <w:rsid w:val="005E75D4"/>
    <w:rsid w:val="005E778F"/>
    <w:rsid w:val="005E7AAD"/>
    <w:rsid w:val="005E7E86"/>
    <w:rsid w:val="005F0558"/>
    <w:rsid w:val="005F05E6"/>
    <w:rsid w:val="005F0C9F"/>
    <w:rsid w:val="005F191E"/>
    <w:rsid w:val="005F1A11"/>
    <w:rsid w:val="005F1D26"/>
    <w:rsid w:val="005F4909"/>
    <w:rsid w:val="005F5D62"/>
    <w:rsid w:val="005F5EAC"/>
    <w:rsid w:val="005F6D53"/>
    <w:rsid w:val="005F7772"/>
    <w:rsid w:val="005F7D8B"/>
    <w:rsid w:val="006035DE"/>
    <w:rsid w:val="00603C26"/>
    <w:rsid w:val="00604DB5"/>
    <w:rsid w:val="00605D33"/>
    <w:rsid w:val="00607803"/>
    <w:rsid w:val="00611D48"/>
    <w:rsid w:val="00612886"/>
    <w:rsid w:val="0061434B"/>
    <w:rsid w:val="00615B49"/>
    <w:rsid w:val="00615DDA"/>
    <w:rsid w:val="00621D0A"/>
    <w:rsid w:val="00630B8F"/>
    <w:rsid w:val="006338C4"/>
    <w:rsid w:val="00634E48"/>
    <w:rsid w:val="00636B82"/>
    <w:rsid w:val="00642466"/>
    <w:rsid w:val="00642A70"/>
    <w:rsid w:val="00644A97"/>
    <w:rsid w:val="00644F89"/>
    <w:rsid w:val="006474B3"/>
    <w:rsid w:val="0064787F"/>
    <w:rsid w:val="00647F8D"/>
    <w:rsid w:val="0065006B"/>
    <w:rsid w:val="00650E54"/>
    <w:rsid w:val="00651451"/>
    <w:rsid w:val="006521E7"/>
    <w:rsid w:val="00652233"/>
    <w:rsid w:val="00653699"/>
    <w:rsid w:val="00654D27"/>
    <w:rsid w:val="006576CB"/>
    <w:rsid w:val="00657994"/>
    <w:rsid w:val="00661EDB"/>
    <w:rsid w:val="00662570"/>
    <w:rsid w:val="00665539"/>
    <w:rsid w:val="006666F7"/>
    <w:rsid w:val="0067075F"/>
    <w:rsid w:val="00672C4A"/>
    <w:rsid w:val="006747ED"/>
    <w:rsid w:val="00676CBD"/>
    <w:rsid w:val="006803A5"/>
    <w:rsid w:val="006817CC"/>
    <w:rsid w:val="00683A23"/>
    <w:rsid w:val="006854BB"/>
    <w:rsid w:val="00686D88"/>
    <w:rsid w:val="00686E7A"/>
    <w:rsid w:val="0069322D"/>
    <w:rsid w:val="00694661"/>
    <w:rsid w:val="00695AE0"/>
    <w:rsid w:val="00697665"/>
    <w:rsid w:val="006A2289"/>
    <w:rsid w:val="006A35EA"/>
    <w:rsid w:val="006A37A5"/>
    <w:rsid w:val="006A4A26"/>
    <w:rsid w:val="006A6141"/>
    <w:rsid w:val="006A67A3"/>
    <w:rsid w:val="006A745F"/>
    <w:rsid w:val="006A7AD3"/>
    <w:rsid w:val="006B06A2"/>
    <w:rsid w:val="006B0A25"/>
    <w:rsid w:val="006B12E5"/>
    <w:rsid w:val="006B2EAC"/>
    <w:rsid w:val="006B4890"/>
    <w:rsid w:val="006B516F"/>
    <w:rsid w:val="006B6A02"/>
    <w:rsid w:val="006B6C46"/>
    <w:rsid w:val="006B7DEC"/>
    <w:rsid w:val="006C1E96"/>
    <w:rsid w:val="006C52AA"/>
    <w:rsid w:val="006D004D"/>
    <w:rsid w:val="006D040F"/>
    <w:rsid w:val="006D233B"/>
    <w:rsid w:val="006D2357"/>
    <w:rsid w:val="006D45D8"/>
    <w:rsid w:val="006D48B7"/>
    <w:rsid w:val="006D5274"/>
    <w:rsid w:val="006D62F8"/>
    <w:rsid w:val="006E1421"/>
    <w:rsid w:val="006E169D"/>
    <w:rsid w:val="006E1A7D"/>
    <w:rsid w:val="006E2BE7"/>
    <w:rsid w:val="006E2D83"/>
    <w:rsid w:val="006E33F7"/>
    <w:rsid w:val="006E468C"/>
    <w:rsid w:val="006E5C97"/>
    <w:rsid w:val="006E67DE"/>
    <w:rsid w:val="006E77E7"/>
    <w:rsid w:val="006E789B"/>
    <w:rsid w:val="006F3B27"/>
    <w:rsid w:val="006F3C39"/>
    <w:rsid w:val="006F4F21"/>
    <w:rsid w:val="006F5DE3"/>
    <w:rsid w:val="007023AC"/>
    <w:rsid w:val="00702BA4"/>
    <w:rsid w:val="00706C8C"/>
    <w:rsid w:val="00707565"/>
    <w:rsid w:val="00711040"/>
    <w:rsid w:val="0071110F"/>
    <w:rsid w:val="0071325A"/>
    <w:rsid w:val="00720142"/>
    <w:rsid w:val="007202EE"/>
    <w:rsid w:val="00720319"/>
    <w:rsid w:val="00721571"/>
    <w:rsid w:val="00730409"/>
    <w:rsid w:val="00734A23"/>
    <w:rsid w:val="00734AB3"/>
    <w:rsid w:val="00735B01"/>
    <w:rsid w:val="0073734B"/>
    <w:rsid w:val="007403C2"/>
    <w:rsid w:val="007405D6"/>
    <w:rsid w:val="007417CF"/>
    <w:rsid w:val="007418B4"/>
    <w:rsid w:val="0074229C"/>
    <w:rsid w:val="00743EB5"/>
    <w:rsid w:val="00745DBC"/>
    <w:rsid w:val="00745E52"/>
    <w:rsid w:val="007475FC"/>
    <w:rsid w:val="00747A21"/>
    <w:rsid w:val="00747D07"/>
    <w:rsid w:val="007506A5"/>
    <w:rsid w:val="00751BF9"/>
    <w:rsid w:val="007534D5"/>
    <w:rsid w:val="00754650"/>
    <w:rsid w:val="00754EC4"/>
    <w:rsid w:val="00756A96"/>
    <w:rsid w:val="00756F5E"/>
    <w:rsid w:val="00762BD0"/>
    <w:rsid w:val="007630BB"/>
    <w:rsid w:val="0076573B"/>
    <w:rsid w:val="007657AE"/>
    <w:rsid w:val="007668CD"/>
    <w:rsid w:val="0076707B"/>
    <w:rsid w:val="00767319"/>
    <w:rsid w:val="00767B3C"/>
    <w:rsid w:val="00771063"/>
    <w:rsid w:val="007714AF"/>
    <w:rsid w:val="007716EC"/>
    <w:rsid w:val="00771840"/>
    <w:rsid w:val="00772120"/>
    <w:rsid w:val="0077294A"/>
    <w:rsid w:val="00774CB1"/>
    <w:rsid w:val="007766C0"/>
    <w:rsid w:val="00777074"/>
    <w:rsid w:val="00777D29"/>
    <w:rsid w:val="007806EB"/>
    <w:rsid w:val="007831DE"/>
    <w:rsid w:val="00786765"/>
    <w:rsid w:val="00790166"/>
    <w:rsid w:val="00790FFB"/>
    <w:rsid w:val="007923D9"/>
    <w:rsid w:val="00794024"/>
    <w:rsid w:val="0079431D"/>
    <w:rsid w:val="007A0A2B"/>
    <w:rsid w:val="007A0CAA"/>
    <w:rsid w:val="007A14A0"/>
    <w:rsid w:val="007A2A55"/>
    <w:rsid w:val="007A326D"/>
    <w:rsid w:val="007A39FA"/>
    <w:rsid w:val="007A5C96"/>
    <w:rsid w:val="007A5D5E"/>
    <w:rsid w:val="007A697D"/>
    <w:rsid w:val="007A71F0"/>
    <w:rsid w:val="007A7C99"/>
    <w:rsid w:val="007B4108"/>
    <w:rsid w:val="007B4671"/>
    <w:rsid w:val="007B5314"/>
    <w:rsid w:val="007B70E1"/>
    <w:rsid w:val="007C02AF"/>
    <w:rsid w:val="007C21BA"/>
    <w:rsid w:val="007C3B7A"/>
    <w:rsid w:val="007C5133"/>
    <w:rsid w:val="007C5247"/>
    <w:rsid w:val="007C58F0"/>
    <w:rsid w:val="007C63BF"/>
    <w:rsid w:val="007C7CC2"/>
    <w:rsid w:val="007D10DD"/>
    <w:rsid w:val="007D2505"/>
    <w:rsid w:val="007D2756"/>
    <w:rsid w:val="007D3D19"/>
    <w:rsid w:val="007D534A"/>
    <w:rsid w:val="007E3E4F"/>
    <w:rsid w:val="007E5EBC"/>
    <w:rsid w:val="007E7A71"/>
    <w:rsid w:val="007E7C14"/>
    <w:rsid w:val="007F10C3"/>
    <w:rsid w:val="007F43A6"/>
    <w:rsid w:val="007F58F3"/>
    <w:rsid w:val="007F5B16"/>
    <w:rsid w:val="007F77A8"/>
    <w:rsid w:val="00801E68"/>
    <w:rsid w:val="00802489"/>
    <w:rsid w:val="0080515E"/>
    <w:rsid w:val="00811B42"/>
    <w:rsid w:val="00812E59"/>
    <w:rsid w:val="008137BD"/>
    <w:rsid w:val="00813A20"/>
    <w:rsid w:val="00813ED7"/>
    <w:rsid w:val="00814100"/>
    <w:rsid w:val="00814A1C"/>
    <w:rsid w:val="00815E9C"/>
    <w:rsid w:val="00816544"/>
    <w:rsid w:val="0082198E"/>
    <w:rsid w:val="00821DC4"/>
    <w:rsid w:val="0082299F"/>
    <w:rsid w:val="00822A18"/>
    <w:rsid w:val="008272FB"/>
    <w:rsid w:val="00827BB2"/>
    <w:rsid w:val="00833CFE"/>
    <w:rsid w:val="00835CD8"/>
    <w:rsid w:val="00837173"/>
    <w:rsid w:val="00837685"/>
    <w:rsid w:val="00840078"/>
    <w:rsid w:val="00841685"/>
    <w:rsid w:val="00846563"/>
    <w:rsid w:val="0084698E"/>
    <w:rsid w:val="00850229"/>
    <w:rsid w:val="00851641"/>
    <w:rsid w:val="00851DB8"/>
    <w:rsid w:val="008542A7"/>
    <w:rsid w:val="008543FF"/>
    <w:rsid w:val="00855815"/>
    <w:rsid w:val="008576FB"/>
    <w:rsid w:val="0086098B"/>
    <w:rsid w:val="00861DBC"/>
    <w:rsid w:val="00862534"/>
    <w:rsid w:val="00863777"/>
    <w:rsid w:val="0086408E"/>
    <w:rsid w:val="0086423C"/>
    <w:rsid w:val="00864889"/>
    <w:rsid w:val="00864ADA"/>
    <w:rsid w:val="00873A68"/>
    <w:rsid w:val="00873E0A"/>
    <w:rsid w:val="00877A81"/>
    <w:rsid w:val="00881D8B"/>
    <w:rsid w:val="00882169"/>
    <w:rsid w:val="008833AD"/>
    <w:rsid w:val="00884B38"/>
    <w:rsid w:val="00884F01"/>
    <w:rsid w:val="00887A3B"/>
    <w:rsid w:val="00887FA6"/>
    <w:rsid w:val="008904B4"/>
    <w:rsid w:val="00890F2C"/>
    <w:rsid w:val="00892E50"/>
    <w:rsid w:val="008944EF"/>
    <w:rsid w:val="00894DB2"/>
    <w:rsid w:val="00895998"/>
    <w:rsid w:val="008A03CE"/>
    <w:rsid w:val="008A06B2"/>
    <w:rsid w:val="008A0AC6"/>
    <w:rsid w:val="008A406A"/>
    <w:rsid w:val="008A41BC"/>
    <w:rsid w:val="008A4F36"/>
    <w:rsid w:val="008A7A8E"/>
    <w:rsid w:val="008B036B"/>
    <w:rsid w:val="008B40EE"/>
    <w:rsid w:val="008B5EB7"/>
    <w:rsid w:val="008B7682"/>
    <w:rsid w:val="008C097B"/>
    <w:rsid w:val="008C25F5"/>
    <w:rsid w:val="008C43A2"/>
    <w:rsid w:val="008C5708"/>
    <w:rsid w:val="008C59C7"/>
    <w:rsid w:val="008C62CB"/>
    <w:rsid w:val="008C6441"/>
    <w:rsid w:val="008D0155"/>
    <w:rsid w:val="008D0E15"/>
    <w:rsid w:val="008D0EB2"/>
    <w:rsid w:val="008D19D7"/>
    <w:rsid w:val="008D4179"/>
    <w:rsid w:val="008D6163"/>
    <w:rsid w:val="008D6343"/>
    <w:rsid w:val="008D7C80"/>
    <w:rsid w:val="008E353E"/>
    <w:rsid w:val="008E394F"/>
    <w:rsid w:val="008E5709"/>
    <w:rsid w:val="008E799E"/>
    <w:rsid w:val="008F2BE7"/>
    <w:rsid w:val="008F3E18"/>
    <w:rsid w:val="008F5539"/>
    <w:rsid w:val="00900DF4"/>
    <w:rsid w:val="009010DF"/>
    <w:rsid w:val="00901F9A"/>
    <w:rsid w:val="00902CA9"/>
    <w:rsid w:val="00902CEA"/>
    <w:rsid w:val="00903BBF"/>
    <w:rsid w:val="009046DE"/>
    <w:rsid w:val="00904D35"/>
    <w:rsid w:val="009050F6"/>
    <w:rsid w:val="00906712"/>
    <w:rsid w:val="00906751"/>
    <w:rsid w:val="00911075"/>
    <w:rsid w:val="00915246"/>
    <w:rsid w:val="00916752"/>
    <w:rsid w:val="00916E9F"/>
    <w:rsid w:val="00917352"/>
    <w:rsid w:val="00921988"/>
    <w:rsid w:val="00921C1D"/>
    <w:rsid w:val="009240DC"/>
    <w:rsid w:val="009250B7"/>
    <w:rsid w:val="00925242"/>
    <w:rsid w:val="00926734"/>
    <w:rsid w:val="00926EB0"/>
    <w:rsid w:val="0093130A"/>
    <w:rsid w:val="00931896"/>
    <w:rsid w:val="00931A2D"/>
    <w:rsid w:val="00931EBD"/>
    <w:rsid w:val="0093210A"/>
    <w:rsid w:val="00935F61"/>
    <w:rsid w:val="0094169D"/>
    <w:rsid w:val="00941D61"/>
    <w:rsid w:val="00942032"/>
    <w:rsid w:val="00942955"/>
    <w:rsid w:val="00943074"/>
    <w:rsid w:val="00943F5B"/>
    <w:rsid w:val="0094404E"/>
    <w:rsid w:val="00945568"/>
    <w:rsid w:val="009469E3"/>
    <w:rsid w:val="00950792"/>
    <w:rsid w:val="00952AA9"/>
    <w:rsid w:val="009530B5"/>
    <w:rsid w:val="0095347C"/>
    <w:rsid w:val="00953D60"/>
    <w:rsid w:val="00954D20"/>
    <w:rsid w:val="009553D9"/>
    <w:rsid w:val="00956AD8"/>
    <w:rsid w:val="009571EE"/>
    <w:rsid w:val="00960525"/>
    <w:rsid w:val="00960F48"/>
    <w:rsid w:val="00961096"/>
    <w:rsid w:val="009622C1"/>
    <w:rsid w:val="0096262D"/>
    <w:rsid w:val="0096502B"/>
    <w:rsid w:val="00965A6D"/>
    <w:rsid w:val="009701B9"/>
    <w:rsid w:val="00973E66"/>
    <w:rsid w:val="009764E5"/>
    <w:rsid w:val="0098008A"/>
    <w:rsid w:val="0098138C"/>
    <w:rsid w:val="0098386C"/>
    <w:rsid w:val="00983B41"/>
    <w:rsid w:val="00983B4B"/>
    <w:rsid w:val="00983D88"/>
    <w:rsid w:val="00983F4D"/>
    <w:rsid w:val="00984312"/>
    <w:rsid w:val="00985553"/>
    <w:rsid w:val="00985DB1"/>
    <w:rsid w:val="00987C29"/>
    <w:rsid w:val="009904C2"/>
    <w:rsid w:val="009917F7"/>
    <w:rsid w:val="00993AB3"/>
    <w:rsid w:val="00994DD5"/>
    <w:rsid w:val="00994EBB"/>
    <w:rsid w:val="0099686D"/>
    <w:rsid w:val="009A0EA1"/>
    <w:rsid w:val="009A366C"/>
    <w:rsid w:val="009A4695"/>
    <w:rsid w:val="009A5950"/>
    <w:rsid w:val="009A65AC"/>
    <w:rsid w:val="009B22DC"/>
    <w:rsid w:val="009B300A"/>
    <w:rsid w:val="009B4B1F"/>
    <w:rsid w:val="009B4D4B"/>
    <w:rsid w:val="009B579B"/>
    <w:rsid w:val="009B69BE"/>
    <w:rsid w:val="009B71C6"/>
    <w:rsid w:val="009C08A4"/>
    <w:rsid w:val="009C2488"/>
    <w:rsid w:val="009C3745"/>
    <w:rsid w:val="009C40E0"/>
    <w:rsid w:val="009C4911"/>
    <w:rsid w:val="009C6208"/>
    <w:rsid w:val="009C7DC1"/>
    <w:rsid w:val="009D3FDE"/>
    <w:rsid w:val="009D60DF"/>
    <w:rsid w:val="009D6C74"/>
    <w:rsid w:val="009D75DB"/>
    <w:rsid w:val="009D7E19"/>
    <w:rsid w:val="009E2908"/>
    <w:rsid w:val="009E29B8"/>
    <w:rsid w:val="009E442D"/>
    <w:rsid w:val="009E67F8"/>
    <w:rsid w:val="009E7C5E"/>
    <w:rsid w:val="009F1EBE"/>
    <w:rsid w:val="009F40C4"/>
    <w:rsid w:val="009F5ECB"/>
    <w:rsid w:val="00A0034E"/>
    <w:rsid w:val="00A00AD2"/>
    <w:rsid w:val="00A00FE0"/>
    <w:rsid w:val="00A013E8"/>
    <w:rsid w:val="00A06615"/>
    <w:rsid w:val="00A07A43"/>
    <w:rsid w:val="00A07A60"/>
    <w:rsid w:val="00A07A96"/>
    <w:rsid w:val="00A07AA9"/>
    <w:rsid w:val="00A10335"/>
    <w:rsid w:val="00A10F82"/>
    <w:rsid w:val="00A1361B"/>
    <w:rsid w:val="00A1451E"/>
    <w:rsid w:val="00A156BB"/>
    <w:rsid w:val="00A170BE"/>
    <w:rsid w:val="00A220CB"/>
    <w:rsid w:val="00A23C36"/>
    <w:rsid w:val="00A24BAE"/>
    <w:rsid w:val="00A24DF1"/>
    <w:rsid w:val="00A255DC"/>
    <w:rsid w:val="00A256FE"/>
    <w:rsid w:val="00A33B92"/>
    <w:rsid w:val="00A358BD"/>
    <w:rsid w:val="00A41415"/>
    <w:rsid w:val="00A44026"/>
    <w:rsid w:val="00A62BF5"/>
    <w:rsid w:val="00A653E8"/>
    <w:rsid w:val="00A655BC"/>
    <w:rsid w:val="00A70611"/>
    <w:rsid w:val="00A72415"/>
    <w:rsid w:val="00A733CF"/>
    <w:rsid w:val="00A73E56"/>
    <w:rsid w:val="00A77ED4"/>
    <w:rsid w:val="00A80851"/>
    <w:rsid w:val="00A81990"/>
    <w:rsid w:val="00A83218"/>
    <w:rsid w:val="00A860F1"/>
    <w:rsid w:val="00A91F57"/>
    <w:rsid w:val="00A93C98"/>
    <w:rsid w:val="00A9435B"/>
    <w:rsid w:val="00AA251B"/>
    <w:rsid w:val="00AA44F7"/>
    <w:rsid w:val="00AA79F1"/>
    <w:rsid w:val="00AB18CA"/>
    <w:rsid w:val="00AB208D"/>
    <w:rsid w:val="00AB37A8"/>
    <w:rsid w:val="00AB3B74"/>
    <w:rsid w:val="00AB3EB4"/>
    <w:rsid w:val="00AB4392"/>
    <w:rsid w:val="00AB5FF3"/>
    <w:rsid w:val="00AB606C"/>
    <w:rsid w:val="00AC06D5"/>
    <w:rsid w:val="00AC0A8F"/>
    <w:rsid w:val="00AC22F8"/>
    <w:rsid w:val="00AC3EB8"/>
    <w:rsid w:val="00AD156B"/>
    <w:rsid w:val="00AD1EE3"/>
    <w:rsid w:val="00AD2EC0"/>
    <w:rsid w:val="00AD43F4"/>
    <w:rsid w:val="00AE1066"/>
    <w:rsid w:val="00AE5254"/>
    <w:rsid w:val="00AE5640"/>
    <w:rsid w:val="00AE72F7"/>
    <w:rsid w:val="00AF0222"/>
    <w:rsid w:val="00AF0DED"/>
    <w:rsid w:val="00AF3E66"/>
    <w:rsid w:val="00AF78DD"/>
    <w:rsid w:val="00B005DF"/>
    <w:rsid w:val="00B03B62"/>
    <w:rsid w:val="00B05B6B"/>
    <w:rsid w:val="00B11EDD"/>
    <w:rsid w:val="00B124B4"/>
    <w:rsid w:val="00B1397D"/>
    <w:rsid w:val="00B154C4"/>
    <w:rsid w:val="00B17032"/>
    <w:rsid w:val="00B211FB"/>
    <w:rsid w:val="00B24D2A"/>
    <w:rsid w:val="00B3001F"/>
    <w:rsid w:val="00B30BCF"/>
    <w:rsid w:val="00B359B8"/>
    <w:rsid w:val="00B365D1"/>
    <w:rsid w:val="00B36CD7"/>
    <w:rsid w:val="00B37D25"/>
    <w:rsid w:val="00B400A4"/>
    <w:rsid w:val="00B450E3"/>
    <w:rsid w:val="00B455F9"/>
    <w:rsid w:val="00B4591D"/>
    <w:rsid w:val="00B461EE"/>
    <w:rsid w:val="00B47291"/>
    <w:rsid w:val="00B51541"/>
    <w:rsid w:val="00B51656"/>
    <w:rsid w:val="00B559C8"/>
    <w:rsid w:val="00B56468"/>
    <w:rsid w:val="00B578F3"/>
    <w:rsid w:val="00B601B2"/>
    <w:rsid w:val="00B60816"/>
    <w:rsid w:val="00B63ABC"/>
    <w:rsid w:val="00B6532E"/>
    <w:rsid w:val="00B65363"/>
    <w:rsid w:val="00B6536F"/>
    <w:rsid w:val="00B671C0"/>
    <w:rsid w:val="00B71902"/>
    <w:rsid w:val="00B820A2"/>
    <w:rsid w:val="00B8362F"/>
    <w:rsid w:val="00B839CD"/>
    <w:rsid w:val="00B840A8"/>
    <w:rsid w:val="00B842FE"/>
    <w:rsid w:val="00B849AA"/>
    <w:rsid w:val="00B943D8"/>
    <w:rsid w:val="00B946E7"/>
    <w:rsid w:val="00B950D4"/>
    <w:rsid w:val="00BA146D"/>
    <w:rsid w:val="00BA5E99"/>
    <w:rsid w:val="00BA7D46"/>
    <w:rsid w:val="00BB02B2"/>
    <w:rsid w:val="00BB1C95"/>
    <w:rsid w:val="00BB2A59"/>
    <w:rsid w:val="00BB32F6"/>
    <w:rsid w:val="00BB3BF0"/>
    <w:rsid w:val="00BB7667"/>
    <w:rsid w:val="00BB7A16"/>
    <w:rsid w:val="00BC0F88"/>
    <w:rsid w:val="00BC189F"/>
    <w:rsid w:val="00BC2C4B"/>
    <w:rsid w:val="00BC34CC"/>
    <w:rsid w:val="00BC4381"/>
    <w:rsid w:val="00BC5A16"/>
    <w:rsid w:val="00BD129C"/>
    <w:rsid w:val="00BD1C10"/>
    <w:rsid w:val="00BD5034"/>
    <w:rsid w:val="00BD5181"/>
    <w:rsid w:val="00BD66C7"/>
    <w:rsid w:val="00BD6A31"/>
    <w:rsid w:val="00BD6E20"/>
    <w:rsid w:val="00BD7E68"/>
    <w:rsid w:val="00BE16F6"/>
    <w:rsid w:val="00BE1A31"/>
    <w:rsid w:val="00BE50A8"/>
    <w:rsid w:val="00BF116E"/>
    <w:rsid w:val="00BF2ABF"/>
    <w:rsid w:val="00BF512D"/>
    <w:rsid w:val="00BF5A39"/>
    <w:rsid w:val="00BF6F06"/>
    <w:rsid w:val="00BF7C17"/>
    <w:rsid w:val="00C00090"/>
    <w:rsid w:val="00C016B4"/>
    <w:rsid w:val="00C112AF"/>
    <w:rsid w:val="00C11B92"/>
    <w:rsid w:val="00C120DA"/>
    <w:rsid w:val="00C14CF0"/>
    <w:rsid w:val="00C158A8"/>
    <w:rsid w:val="00C15E39"/>
    <w:rsid w:val="00C17C29"/>
    <w:rsid w:val="00C204DE"/>
    <w:rsid w:val="00C20FC7"/>
    <w:rsid w:val="00C22CDC"/>
    <w:rsid w:val="00C2509C"/>
    <w:rsid w:val="00C25A3A"/>
    <w:rsid w:val="00C27EDA"/>
    <w:rsid w:val="00C30C1E"/>
    <w:rsid w:val="00C32E90"/>
    <w:rsid w:val="00C3453A"/>
    <w:rsid w:val="00C35230"/>
    <w:rsid w:val="00C40AA3"/>
    <w:rsid w:val="00C41FEC"/>
    <w:rsid w:val="00C42AB2"/>
    <w:rsid w:val="00C4476C"/>
    <w:rsid w:val="00C458E2"/>
    <w:rsid w:val="00C470B9"/>
    <w:rsid w:val="00C503D3"/>
    <w:rsid w:val="00C504D1"/>
    <w:rsid w:val="00C50CFB"/>
    <w:rsid w:val="00C51666"/>
    <w:rsid w:val="00C55A67"/>
    <w:rsid w:val="00C56201"/>
    <w:rsid w:val="00C57298"/>
    <w:rsid w:val="00C6420F"/>
    <w:rsid w:val="00C66CC7"/>
    <w:rsid w:val="00C672E1"/>
    <w:rsid w:val="00C67C3C"/>
    <w:rsid w:val="00C71892"/>
    <w:rsid w:val="00C73196"/>
    <w:rsid w:val="00C73963"/>
    <w:rsid w:val="00C73D46"/>
    <w:rsid w:val="00C769CD"/>
    <w:rsid w:val="00C7717D"/>
    <w:rsid w:val="00C81F06"/>
    <w:rsid w:val="00C83146"/>
    <w:rsid w:val="00C831E1"/>
    <w:rsid w:val="00C835F6"/>
    <w:rsid w:val="00C83BF7"/>
    <w:rsid w:val="00C84F2C"/>
    <w:rsid w:val="00C86F04"/>
    <w:rsid w:val="00C874E8"/>
    <w:rsid w:val="00C9016C"/>
    <w:rsid w:val="00C90C47"/>
    <w:rsid w:val="00CA311A"/>
    <w:rsid w:val="00CA40DE"/>
    <w:rsid w:val="00CA4DDB"/>
    <w:rsid w:val="00CA5FFE"/>
    <w:rsid w:val="00CA6939"/>
    <w:rsid w:val="00CA70A1"/>
    <w:rsid w:val="00CB0EBD"/>
    <w:rsid w:val="00CB13D6"/>
    <w:rsid w:val="00CB24AF"/>
    <w:rsid w:val="00CB48C6"/>
    <w:rsid w:val="00CB4E03"/>
    <w:rsid w:val="00CB5EC7"/>
    <w:rsid w:val="00CC026C"/>
    <w:rsid w:val="00CC0527"/>
    <w:rsid w:val="00CC0E2A"/>
    <w:rsid w:val="00CC39FB"/>
    <w:rsid w:val="00CC5E4E"/>
    <w:rsid w:val="00CC6EB2"/>
    <w:rsid w:val="00CC6ED5"/>
    <w:rsid w:val="00CD00ED"/>
    <w:rsid w:val="00CD09BD"/>
    <w:rsid w:val="00CD0DEF"/>
    <w:rsid w:val="00CD2CB6"/>
    <w:rsid w:val="00CD345D"/>
    <w:rsid w:val="00CD5A98"/>
    <w:rsid w:val="00CD5F73"/>
    <w:rsid w:val="00CE4B26"/>
    <w:rsid w:val="00CE74A4"/>
    <w:rsid w:val="00CF0436"/>
    <w:rsid w:val="00CF3579"/>
    <w:rsid w:val="00CF3A69"/>
    <w:rsid w:val="00CF5352"/>
    <w:rsid w:val="00D0242F"/>
    <w:rsid w:val="00D079C3"/>
    <w:rsid w:val="00D111AB"/>
    <w:rsid w:val="00D13FAC"/>
    <w:rsid w:val="00D17330"/>
    <w:rsid w:val="00D17723"/>
    <w:rsid w:val="00D21865"/>
    <w:rsid w:val="00D22558"/>
    <w:rsid w:val="00D261FA"/>
    <w:rsid w:val="00D26E37"/>
    <w:rsid w:val="00D27D65"/>
    <w:rsid w:val="00D31E45"/>
    <w:rsid w:val="00D32D40"/>
    <w:rsid w:val="00D348E0"/>
    <w:rsid w:val="00D351DE"/>
    <w:rsid w:val="00D3527F"/>
    <w:rsid w:val="00D357F2"/>
    <w:rsid w:val="00D35981"/>
    <w:rsid w:val="00D35AD3"/>
    <w:rsid w:val="00D3625B"/>
    <w:rsid w:val="00D3748C"/>
    <w:rsid w:val="00D44057"/>
    <w:rsid w:val="00D44A7C"/>
    <w:rsid w:val="00D4565E"/>
    <w:rsid w:val="00D458AA"/>
    <w:rsid w:val="00D47AE4"/>
    <w:rsid w:val="00D5268E"/>
    <w:rsid w:val="00D52AB1"/>
    <w:rsid w:val="00D53980"/>
    <w:rsid w:val="00D53D28"/>
    <w:rsid w:val="00D55EA2"/>
    <w:rsid w:val="00D5772D"/>
    <w:rsid w:val="00D578F2"/>
    <w:rsid w:val="00D57949"/>
    <w:rsid w:val="00D61A8B"/>
    <w:rsid w:val="00D63058"/>
    <w:rsid w:val="00D664E7"/>
    <w:rsid w:val="00D66CC5"/>
    <w:rsid w:val="00D71508"/>
    <w:rsid w:val="00D7170E"/>
    <w:rsid w:val="00D71F81"/>
    <w:rsid w:val="00D7313D"/>
    <w:rsid w:val="00D73523"/>
    <w:rsid w:val="00D74D13"/>
    <w:rsid w:val="00D756F7"/>
    <w:rsid w:val="00D80DF8"/>
    <w:rsid w:val="00D82D9F"/>
    <w:rsid w:val="00D84FC4"/>
    <w:rsid w:val="00D85493"/>
    <w:rsid w:val="00D87BE7"/>
    <w:rsid w:val="00D906D1"/>
    <w:rsid w:val="00D91BD2"/>
    <w:rsid w:val="00D94EE1"/>
    <w:rsid w:val="00D96F4F"/>
    <w:rsid w:val="00DA0ACE"/>
    <w:rsid w:val="00DA0C91"/>
    <w:rsid w:val="00DA4573"/>
    <w:rsid w:val="00DA582E"/>
    <w:rsid w:val="00DA596C"/>
    <w:rsid w:val="00DA5992"/>
    <w:rsid w:val="00DA5F9A"/>
    <w:rsid w:val="00DB10AA"/>
    <w:rsid w:val="00DB329E"/>
    <w:rsid w:val="00DB66E3"/>
    <w:rsid w:val="00DB7999"/>
    <w:rsid w:val="00DB79C0"/>
    <w:rsid w:val="00DC0999"/>
    <w:rsid w:val="00DC193C"/>
    <w:rsid w:val="00DC4FC5"/>
    <w:rsid w:val="00DC511C"/>
    <w:rsid w:val="00DC5C4E"/>
    <w:rsid w:val="00DD0C8F"/>
    <w:rsid w:val="00DD15EA"/>
    <w:rsid w:val="00DD1F1D"/>
    <w:rsid w:val="00DD4E59"/>
    <w:rsid w:val="00DD53F1"/>
    <w:rsid w:val="00DD673A"/>
    <w:rsid w:val="00DD6A70"/>
    <w:rsid w:val="00DE00CF"/>
    <w:rsid w:val="00DE18A6"/>
    <w:rsid w:val="00DE29D0"/>
    <w:rsid w:val="00DE2FA1"/>
    <w:rsid w:val="00DE3D6A"/>
    <w:rsid w:val="00DE5C72"/>
    <w:rsid w:val="00DF077B"/>
    <w:rsid w:val="00DF0AF7"/>
    <w:rsid w:val="00DF214F"/>
    <w:rsid w:val="00DF243E"/>
    <w:rsid w:val="00DF3598"/>
    <w:rsid w:val="00DF436E"/>
    <w:rsid w:val="00DF4CD7"/>
    <w:rsid w:val="00DF4F0A"/>
    <w:rsid w:val="00DF7CE4"/>
    <w:rsid w:val="00E001C5"/>
    <w:rsid w:val="00E0103C"/>
    <w:rsid w:val="00E0125B"/>
    <w:rsid w:val="00E012C3"/>
    <w:rsid w:val="00E013F9"/>
    <w:rsid w:val="00E016C5"/>
    <w:rsid w:val="00E031A5"/>
    <w:rsid w:val="00E03946"/>
    <w:rsid w:val="00E04424"/>
    <w:rsid w:val="00E0506A"/>
    <w:rsid w:val="00E06946"/>
    <w:rsid w:val="00E06DF6"/>
    <w:rsid w:val="00E14711"/>
    <w:rsid w:val="00E16F2B"/>
    <w:rsid w:val="00E212AF"/>
    <w:rsid w:val="00E22A81"/>
    <w:rsid w:val="00E2512C"/>
    <w:rsid w:val="00E25B05"/>
    <w:rsid w:val="00E267E4"/>
    <w:rsid w:val="00E27438"/>
    <w:rsid w:val="00E27803"/>
    <w:rsid w:val="00E33CAA"/>
    <w:rsid w:val="00E34CE9"/>
    <w:rsid w:val="00E3627C"/>
    <w:rsid w:val="00E362C1"/>
    <w:rsid w:val="00E3632F"/>
    <w:rsid w:val="00E4024A"/>
    <w:rsid w:val="00E41061"/>
    <w:rsid w:val="00E42176"/>
    <w:rsid w:val="00E4275D"/>
    <w:rsid w:val="00E43B27"/>
    <w:rsid w:val="00E462DE"/>
    <w:rsid w:val="00E47BE9"/>
    <w:rsid w:val="00E51BEC"/>
    <w:rsid w:val="00E52656"/>
    <w:rsid w:val="00E55662"/>
    <w:rsid w:val="00E55701"/>
    <w:rsid w:val="00E5636E"/>
    <w:rsid w:val="00E56B14"/>
    <w:rsid w:val="00E56E7F"/>
    <w:rsid w:val="00E57D58"/>
    <w:rsid w:val="00E600BB"/>
    <w:rsid w:val="00E60618"/>
    <w:rsid w:val="00E61BA8"/>
    <w:rsid w:val="00E63AEB"/>
    <w:rsid w:val="00E64214"/>
    <w:rsid w:val="00E654F9"/>
    <w:rsid w:val="00E702D2"/>
    <w:rsid w:val="00E71D4D"/>
    <w:rsid w:val="00E739B3"/>
    <w:rsid w:val="00E751D7"/>
    <w:rsid w:val="00E80314"/>
    <w:rsid w:val="00E80598"/>
    <w:rsid w:val="00E81B7C"/>
    <w:rsid w:val="00E822F3"/>
    <w:rsid w:val="00E8342A"/>
    <w:rsid w:val="00E83B2C"/>
    <w:rsid w:val="00E8633B"/>
    <w:rsid w:val="00E9160B"/>
    <w:rsid w:val="00E95608"/>
    <w:rsid w:val="00E95C60"/>
    <w:rsid w:val="00E9678B"/>
    <w:rsid w:val="00E96BF4"/>
    <w:rsid w:val="00E9757C"/>
    <w:rsid w:val="00E976AC"/>
    <w:rsid w:val="00E9789A"/>
    <w:rsid w:val="00EA1096"/>
    <w:rsid w:val="00EA2C9E"/>
    <w:rsid w:val="00EA2F27"/>
    <w:rsid w:val="00EA32EF"/>
    <w:rsid w:val="00EA3709"/>
    <w:rsid w:val="00EA4648"/>
    <w:rsid w:val="00EA6929"/>
    <w:rsid w:val="00EA7862"/>
    <w:rsid w:val="00EB0279"/>
    <w:rsid w:val="00EB2022"/>
    <w:rsid w:val="00EB2133"/>
    <w:rsid w:val="00EB2374"/>
    <w:rsid w:val="00EB257D"/>
    <w:rsid w:val="00EB35A3"/>
    <w:rsid w:val="00EB535F"/>
    <w:rsid w:val="00EB56E4"/>
    <w:rsid w:val="00EB5E3C"/>
    <w:rsid w:val="00EC0598"/>
    <w:rsid w:val="00EC0725"/>
    <w:rsid w:val="00EC15FA"/>
    <w:rsid w:val="00EC5474"/>
    <w:rsid w:val="00EC5F06"/>
    <w:rsid w:val="00EC681B"/>
    <w:rsid w:val="00EC6FE9"/>
    <w:rsid w:val="00ED0762"/>
    <w:rsid w:val="00ED12E7"/>
    <w:rsid w:val="00ED49D7"/>
    <w:rsid w:val="00ED71D2"/>
    <w:rsid w:val="00ED751C"/>
    <w:rsid w:val="00EE2F25"/>
    <w:rsid w:val="00EE6196"/>
    <w:rsid w:val="00EF0C59"/>
    <w:rsid w:val="00EF0CF6"/>
    <w:rsid w:val="00EF10C3"/>
    <w:rsid w:val="00EF3470"/>
    <w:rsid w:val="00EF3F00"/>
    <w:rsid w:val="00EF4E0A"/>
    <w:rsid w:val="00EF56CD"/>
    <w:rsid w:val="00F00D41"/>
    <w:rsid w:val="00F011D7"/>
    <w:rsid w:val="00F04407"/>
    <w:rsid w:val="00F076DC"/>
    <w:rsid w:val="00F1223E"/>
    <w:rsid w:val="00F14B53"/>
    <w:rsid w:val="00F22D52"/>
    <w:rsid w:val="00F2654C"/>
    <w:rsid w:val="00F26858"/>
    <w:rsid w:val="00F26F6C"/>
    <w:rsid w:val="00F301FA"/>
    <w:rsid w:val="00F31416"/>
    <w:rsid w:val="00F354E5"/>
    <w:rsid w:val="00F40D5B"/>
    <w:rsid w:val="00F411F5"/>
    <w:rsid w:val="00F430CC"/>
    <w:rsid w:val="00F435D3"/>
    <w:rsid w:val="00F436EE"/>
    <w:rsid w:val="00F45A18"/>
    <w:rsid w:val="00F45A7C"/>
    <w:rsid w:val="00F46865"/>
    <w:rsid w:val="00F46FF4"/>
    <w:rsid w:val="00F47412"/>
    <w:rsid w:val="00F47A19"/>
    <w:rsid w:val="00F50CAC"/>
    <w:rsid w:val="00F515E0"/>
    <w:rsid w:val="00F52595"/>
    <w:rsid w:val="00F5407A"/>
    <w:rsid w:val="00F541EA"/>
    <w:rsid w:val="00F56FA4"/>
    <w:rsid w:val="00F57FC3"/>
    <w:rsid w:val="00F6029C"/>
    <w:rsid w:val="00F6176B"/>
    <w:rsid w:val="00F6574F"/>
    <w:rsid w:val="00F65A45"/>
    <w:rsid w:val="00F65C66"/>
    <w:rsid w:val="00F663AF"/>
    <w:rsid w:val="00F67C78"/>
    <w:rsid w:val="00F710C1"/>
    <w:rsid w:val="00F717D5"/>
    <w:rsid w:val="00F72894"/>
    <w:rsid w:val="00F72C91"/>
    <w:rsid w:val="00F7424C"/>
    <w:rsid w:val="00F74DFA"/>
    <w:rsid w:val="00F75613"/>
    <w:rsid w:val="00F82E9A"/>
    <w:rsid w:val="00F8329E"/>
    <w:rsid w:val="00F84B87"/>
    <w:rsid w:val="00F90F79"/>
    <w:rsid w:val="00F9322B"/>
    <w:rsid w:val="00F9412B"/>
    <w:rsid w:val="00F961E7"/>
    <w:rsid w:val="00F9763B"/>
    <w:rsid w:val="00FA07DE"/>
    <w:rsid w:val="00FA096F"/>
    <w:rsid w:val="00FA0C15"/>
    <w:rsid w:val="00FA2B2A"/>
    <w:rsid w:val="00FA3C40"/>
    <w:rsid w:val="00FA454C"/>
    <w:rsid w:val="00FA6B3C"/>
    <w:rsid w:val="00FB1187"/>
    <w:rsid w:val="00FB1A46"/>
    <w:rsid w:val="00FB2C16"/>
    <w:rsid w:val="00FB3D5C"/>
    <w:rsid w:val="00FB668E"/>
    <w:rsid w:val="00FC0F71"/>
    <w:rsid w:val="00FC193A"/>
    <w:rsid w:val="00FC2393"/>
    <w:rsid w:val="00FC3866"/>
    <w:rsid w:val="00FC3B35"/>
    <w:rsid w:val="00FC42C5"/>
    <w:rsid w:val="00FC474C"/>
    <w:rsid w:val="00FC4BEA"/>
    <w:rsid w:val="00FC7BFA"/>
    <w:rsid w:val="00FD090F"/>
    <w:rsid w:val="00FD2CA4"/>
    <w:rsid w:val="00FD2D76"/>
    <w:rsid w:val="00FD409A"/>
    <w:rsid w:val="00FD55E9"/>
    <w:rsid w:val="00FD7E6A"/>
    <w:rsid w:val="00FE11E2"/>
    <w:rsid w:val="00FE2636"/>
    <w:rsid w:val="00FE38BE"/>
    <w:rsid w:val="00FE3C08"/>
    <w:rsid w:val="00FE6201"/>
    <w:rsid w:val="00FE6393"/>
    <w:rsid w:val="00FE78BE"/>
    <w:rsid w:val="00FF0F6E"/>
    <w:rsid w:val="00FF36C6"/>
    <w:rsid w:val="00FF39CB"/>
    <w:rsid w:val="00FF63A6"/>
    <w:rsid w:val="00FF6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7182D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pacing w:after="200" w:line="276" w:lineRule="auto"/>
    </w:pPr>
    <w:rPr>
      <w:rFonts w:ascii="Calibri" w:hAnsi="Calibri" w:cs="Arial Unicode MS"/>
      <w:color w:val="000000"/>
      <w:sz w:val="22"/>
      <w:szCs w:val="22"/>
      <w:u w:color="000000"/>
    </w:rPr>
  </w:style>
  <w:style w:type="paragraph" w:styleId="10">
    <w:name w:val="heading 1"/>
    <w:next w:val="a"/>
    <w:pPr>
      <w:keepNext/>
      <w:keepLines/>
      <w:spacing w:before="240" w:after="200" w:line="276" w:lineRule="auto"/>
      <w:jc w:val="center"/>
      <w:outlineLvl w:val="0"/>
    </w:pPr>
    <w:rPr>
      <w:rFonts w:eastAsia="Times New Roman"/>
      <w:b/>
      <w:bCs/>
      <w:color w:val="000000"/>
      <w:sz w:val="28"/>
      <w:szCs w:val="28"/>
      <w:u w:color="000000"/>
    </w:rPr>
  </w:style>
  <w:style w:type="paragraph" w:styleId="20">
    <w:name w:val="heading 2"/>
    <w:basedOn w:val="a"/>
    <w:next w:val="a"/>
    <w:link w:val="21"/>
    <w:uiPriority w:val="9"/>
    <w:unhideWhenUsed/>
    <w:qFormat/>
    <w:rsid w:val="006D23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4">
    <w:name w:val="Колонтитулы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styleId="a5">
    <w:name w:val="footer"/>
    <w:pPr>
      <w:tabs>
        <w:tab w:val="center" w:pos="4677"/>
        <w:tab w:val="right" w:pos="9355"/>
      </w:tabs>
      <w:spacing w:after="200" w:line="276" w:lineRule="auto"/>
    </w:pPr>
    <w:rPr>
      <w:rFonts w:ascii="Calibri" w:hAnsi="Calibri" w:cs="Arial Unicode MS"/>
      <w:color w:val="000000"/>
      <w:sz w:val="22"/>
      <w:szCs w:val="22"/>
      <w:u w:color="000000"/>
    </w:rPr>
  </w:style>
  <w:style w:type="paragraph" w:styleId="a6">
    <w:name w:val="TOC Heading"/>
    <w:next w:val="a"/>
    <w:uiPriority w:val="39"/>
    <w:qFormat/>
    <w:pPr>
      <w:keepNext/>
      <w:keepLines/>
      <w:spacing w:before="240" w:after="200" w:line="259" w:lineRule="auto"/>
    </w:pPr>
    <w:rPr>
      <w:rFonts w:ascii="Calibri Light" w:hAnsi="Calibri Light" w:cs="Arial Unicode MS"/>
      <w:color w:val="2F5496"/>
      <w:sz w:val="32"/>
      <w:szCs w:val="32"/>
      <w:u w:color="2F5496"/>
    </w:rPr>
  </w:style>
  <w:style w:type="paragraph" w:styleId="11">
    <w:name w:val="toc 1"/>
    <w:uiPriority w:val="39"/>
    <w:pPr>
      <w:tabs>
        <w:tab w:val="right" w:leader="dot" w:pos="9329"/>
      </w:tabs>
      <w:spacing w:after="100" w:line="276" w:lineRule="auto"/>
    </w:pPr>
    <w:rPr>
      <w:rFonts w:ascii="Calibri" w:eastAsia="Calibri" w:hAnsi="Calibri" w:cs="Calibri"/>
      <w:color w:val="000000"/>
      <w:sz w:val="22"/>
      <w:szCs w:val="22"/>
      <w:u w:color="000000"/>
    </w:rPr>
  </w:style>
  <w:style w:type="paragraph" w:styleId="a7">
    <w:name w:val="List Paragraph"/>
    <w:aliases w:val="курсовая,Надпись к иллюстрации,List Paragraph,Раздел 1.1.1.,Абзац списка1"/>
    <w:link w:val="a8"/>
    <w:uiPriority w:val="99"/>
    <w:qFormat/>
    <w:pPr>
      <w:spacing w:after="200" w:line="276" w:lineRule="auto"/>
      <w:ind w:left="720"/>
    </w:pPr>
    <w:rPr>
      <w:rFonts w:ascii="Calibri" w:hAnsi="Calibri" w:cs="Arial Unicode MS"/>
      <w:color w:val="000000"/>
      <w:sz w:val="22"/>
      <w:szCs w:val="22"/>
      <w:u w:color="000000"/>
    </w:rPr>
  </w:style>
  <w:style w:type="numbering" w:customStyle="1" w:styleId="1">
    <w:name w:val="Импортированный стиль 1"/>
    <w:pPr>
      <w:numPr>
        <w:numId w:val="1"/>
      </w:numPr>
    </w:pPr>
  </w:style>
  <w:style w:type="paragraph" w:customStyle="1" w:styleId="Default">
    <w:name w:val="Default"/>
    <w:pPr>
      <w:spacing w:after="200" w:line="276" w:lineRule="auto"/>
    </w:pPr>
    <w:rPr>
      <w:rFonts w:cs="Arial Unicode MS"/>
      <w:color w:val="000000"/>
      <w:sz w:val="24"/>
      <w:szCs w:val="24"/>
      <w:u w:color="000000"/>
    </w:rPr>
  </w:style>
  <w:style w:type="numbering" w:customStyle="1" w:styleId="2">
    <w:name w:val="Импортированный стиль 2"/>
    <w:pPr>
      <w:numPr>
        <w:numId w:val="2"/>
      </w:numPr>
    </w:pPr>
  </w:style>
  <w:style w:type="paragraph" w:customStyle="1" w:styleId="22">
    <w:name w:val="Основной текст (2)"/>
    <w:pPr>
      <w:widowControl w:val="0"/>
      <w:shd w:val="clear" w:color="auto" w:fill="FFFFFF"/>
      <w:spacing w:after="200" w:line="274" w:lineRule="exact"/>
      <w:jc w:val="both"/>
    </w:pPr>
    <w:rPr>
      <w:rFonts w:cs="Arial Unicode MS"/>
      <w:color w:val="000000"/>
      <w:sz w:val="22"/>
      <w:szCs w:val="22"/>
      <w:u w:color="000000"/>
    </w:rPr>
  </w:style>
  <w:style w:type="numbering" w:customStyle="1" w:styleId="6">
    <w:name w:val="Импортированный стиль 6"/>
    <w:pPr>
      <w:numPr>
        <w:numId w:val="3"/>
      </w:numPr>
    </w:pPr>
  </w:style>
  <w:style w:type="table" w:styleId="a9">
    <w:name w:val="Table Grid"/>
    <w:basedOn w:val="a1"/>
    <w:uiPriority w:val="39"/>
    <w:rsid w:val="009067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Заголовок 2 Знак"/>
    <w:basedOn w:val="a0"/>
    <w:link w:val="20"/>
    <w:uiPriority w:val="9"/>
    <w:rsid w:val="006D233B"/>
    <w:rPr>
      <w:rFonts w:asciiTheme="majorHAnsi" w:eastAsiaTheme="majorEastAsia" w:hAnsiTheme="majorHAnsi" w:cstheme="majorBidi"/>
      <w:color w:val="2F5496" w:themeColor="accent1" w:themeShade="BF"/>
      <w:sz w:val="26"/>
      <w:szCs w:val="26"/>
      <w:u w:color="000000"/>
    </w:rPr>
  </w:style>
  <w:style w:type="paragraph" w:styleId="aa">
    <w:name w:val="Body Text"/>
    <w:aliases w:val="от"/>
    <w:basedOn w:val="a"/>
    <w:link w:val="ab"/>
    <w:rsid w:val="00DC5C4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20"/>
    </w:pPr>
    <w:rPr>
      <w:rFonts w:eastAsia="Times New Roman" w:cs="Times New Roman"/>
      <w:color w:val="auto"/>
      <w:bdr w:val="none" w:sz="0" w:space="0" w:color="auto"/>
      <w:lang w:val="en-US" w:eastAsia="en-US" w:bidi="en-US"/>
    </w:rPr>
  </w:style>
  <w:style w:type="character" w:customStyle="1" w:styleId="ab">
    <w:name w:val="Основной текст Знак"/>
    <w:aliases w:val="от Знак"/>
    <w:basedOn w:val="a0"/>
    <w:link w:val="aa"/>
    <w:rsid w:val="00DC5C4E"/>
    <w:rPr>
      <w:rFonts w:ascii="Calibri" w:eastAsia="Times New Roman" w:hAnsi="Calibri"/>
      <w:sz w:val="22"/>
      <w:szCs w:val="22"/>
      <w:bdr w:val="none" w:sz="0" w:space="0" w:color="auto"/>
      <w:lang w:val="en-US" w:eastAsia="en-US" w:bidi="en-US"/>
    </w:rPr>
  </w:style>
  <w:style w:type="paragraph" w:styleId="ac">
    <w:name w:val="Title"/>
    <w:basedOn w:val="a"/>
    <w:next w:val="a"/>
    <w:link w:val="ad"/>
    <w:uiPriority w:val="10"/>
    <w:qFormat/>
    <w:rsid w:val="001660AB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d">
    <w:name w:val="Название Знак"/>
    <w:basedOn w:val="a0"/>
    <w:link w:val="ac"/>
    <w:uiPriority w:val="10"/>
    <w:rsid w:val="001660AB"/>
    <w:rPr>
      <w:rFonts w:asciiTheme="majorHAnsi" w:eastAsiaTheme="majorEastAsia" w:hAnsiTheme="majorHAnsi" w:cstheme="majorBidi"/>
      <w:spacing w:val="-10"/>
      <w:kern w:val="28"/>
      <w:sz w:val="56"/>
      <w:szCs w:val="56"/>
      <w:u w:color="000000"/>
    </w:rPr>
  </w:style>
  <w:style w:type="paragraph" w:styleId="ae">
    <w:name w:val="footnote text"/>
    <w:basedOn w:val="a"/>
    <w:link w:val="af"/>
    <w:uiPriority w:val="99"/>
    <w:semiHidden/>
    <w:unhideWhenUsed/>
    <w:rsid w:val="0025036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eastAsia="Calibri" w:cs="Times New Roman"/>
      <w:color w:val="auto"/>
      <w:sz w:val="20"/>
      <w:szCs w:val="20"/>
      <w:bdr w:val="none" w:sz="0" w:space="0" w:color="auto"/>
      <w:lang w:val="en-US" w:eastAsia="en-US" w:bidi="en-US"/>
    </w:rPr>
  </w:style>
  <w:style w:type="character" w:customStyle="1" w:styleId="af">
    <w:name w:val="Текст сноски Знак"/>
    <w:basedOn w:val="a0"/>
    <w:link w:val="ae"/>
    <w:uiPriority w:val="99"/>
    <w:semiHidden/>
    <w:rsid w:val="00250360"/>
    <w:rPr>
      <w:rFonts w:ascii="Calibri" w:eastAsia="Calibri" w:hAnsi="Calibri"/>
      <w:bdr w:val="none" w:sz="0" w:space="0" w:color="auto"/>
      <w:lang w:val="en-US" w:eastAsia="en-US" w:bidi="en-US"/>
    </w:rPr>
  </w:style>
  <w:style w:type="character" w:styleId="af0">
    <w:name w:val="footnote reference"/>
    <w:basedOn w:val="a0"/>
    <w:uiPriority w:val="99"/>
    <w:semiHidden/>
    <w:unhideWhenUsed/>
    <w:rsid w:val="00250360"/>
    <w:rPr>
      <w:vertAlign w:val="superscript"/>
    </w:rPr>
  </w:style>
  <w:style w:type="character" w:customStyle="1" w:styleId="a8">
    <w:name w:val="Абзац списка Знак"/>
    <w:aliases w:val="курсовая Знак,Надпись к иллюстрации Знак,List Paragraph Знак,Раздел 1.1.1. Знак,Абзац списка1 Знак"/>
    <w:basedOn w:val="a0"/>
    <w:link w:val="a7"/>
    <w:uiPriority w:val="99"/>
    <w:rsid w:val="008C6441"/>
    <w:rPr>
      <w:rFonts w:ascii="Calibri" w:hAnsi="Calibri" w:cs="Arial Unicode MS"/>
      <w:color w:val="000000"/>
      <w:sz w:val="22"/>
      <w:szCs w:val="22"/>
      <w:u w:color="000000"/>
    </w:rPr>
  </w:style>
  <w:style w:type="paragraph" w:styleId="af1">
    <w:name w:val="No Spacing"/>
    <w:aliases w:val="ОБЫЧНЫЙ БЕЗ ИНТЕРВАЛА,Титульный"/>
    <w:link w:val="af2"/>
    <w:uiPriority w:val="1"/>
    <w:qFormat/>
    <w:rsid w:val="00ED751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ascii="Calibri" w:eastAsia="Calibri" w:hAnsi="Calibri"/>
      <w:sz w:val="22"/>
      <w:szCs w:val="22"/>
      <w:bdr w:val="none" w:sz="0" w:space="0" w:color="auto"/>
      <w:lang w:val="en-US" w:eastAsia="en-US" w:bidi="en-US"/>
    </w:rPr>
  </w:style>
  <w:style w:type="character" w:customStyle="1" w:styleId="af2">
    <w:name w:val="Без интервала Знак"/>
    <w:aliases w:val="ОБЫЧНЫЙ БЕЗ ИНТЕРВАЛА Знак,Титульный Знак"/>
    <w:link w:val="af1"/>
    <w:uiPriority w:val="1"/>
    <w:rsid w:val="00ED751C"/>
    <w:rPr>
      <w:rFonts w:ascii="Calibri" w:eastAsia="Calibri" w:hAnsi="Calibri"/>
      <w:sz w:val="22"/>
      <w:szCs w:val="22"/>
      <w:bdr w:val="none" w:sz="0" w:space="0" w:color="auto"/>
      <w:lang w:val="en-US" w:eastAsia="en-US" w:bidi="en-US"/>
    </w:rPr>
  </w:style>
  <w:style w:type="paragraph" w:styleId="3">
    <w:name w:val="Body Text Indent 3"/>
    <w:basedOn w:val="a"/>
    <w:link w:val="30"/>
    <w:uiPriority w:val="99"/>
    <w:semiHidden/>
    <w:unhideWhenUsed/>
    <w:rsid w:val="002B36BB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2B36BB"/>
    <w:rPr>
      <w:rFonts w:ascii="Calibri" w:hAnsi="Calibri" w:cs="Arial Unicode MS"/>
      <w:color w:val="000000"/>
      <w:sz w:val="16"/>
      <w:szCs w:val="16"/>
      <w:u w:color="000000"/>
    </w:rPr>
  </w:style>
  <w:style w:type="character" w:customStyle="1" w:styleId="af3">
    <w:name w:val="Титульный_Справа Знак"/>
    <w:basedOn w:val="af2"/>
    <w:link w:val="af4"/>
    <w:locked/>
    <w:rsid w:val="007202EE"/>
    <w:rPr>
      <w:rFonts w:ascii="Calibri" w:eastAsia="Calibri" w:hAnsi="Calibri"/>
      <w:color w:val="000000" w:themeColor="text1"/>
      <w:sz w:val="28"/>
      <w:szCs w:val="22"/>
      <w:bdr w:val="none" w:sz="0" w:space="0" w:color="auto"/>
      <w:lang w:val="en-US" w:eastAsia="en-US" w:bidi="en-US"/>
    </w:rPr>
  </w:style>
  <w:style w:type="paragraph" w:customStyle="1" w:styleId="af4">
    <w:name w:val="Титульный_Справа"/>
    <w:basedOn w:val="af1"/>
    <w:link w:val="af3"/>
    <w:qFormat/>
    <w:rsid w:val="007202EE"/>
    <w:pPr>
      <w:spacing w:before="120" w:after="120"/>
      <w:ind w:left="4820" w:right="1134"/>
    </w:pPr>
    <w:rPr>
      <w:rFonts w:ascii="Times New Roman" w:eastAsia="Arial Unicode MS" w:hAnsi="Times New Roman"/>
      <w:color w:val="000000" w:themeColor="text1"/>
      <w:sz w:val="28"/>
      <w:szCs w:val="20"/>
      <w:bdr w:val="nil"/>
      <w:lang w:val="ru-RU" w:eastAsia="ru-RU" w:bidi="ar-SA"/>
    </w:rPr>
  </w:style>
  <w:style w:type="paragraph" w:styleId="af5">
    <w:name w:val="Balloon Text"/>
    <w:basedOn w:val="a"/>
    <w:link w:val="af6"/>
    <w:uiPriority w:val="99"/>
    <w:semiHidden/>
    <w:unhideWhenUsed/>
    <w:rsid w:val="007202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7202EE"/>
    <w:rPr>
      <w:rFonts w:ascii="Tahoma" w:hAnsi="Tahoma" w:cs="Tahoma"/>
      <w:color w:val="000000"/>
      <w:sz w:val="16"/>
      <w:szCs w:val="16"/>
      <w:u w:color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pacing w:after="200" w:line="276" w:lineRule="auto"/>
    </w:pPr>
    <w:rPr>
      <w:rFonts w:ascii="Calibri" w:hAnsi="Calibri" w:cs="Arial Unicode MS"/>
      <w:color w:val="000000"/>
      <w:sz w:val="22"/>
      <w:szCs w:val="22"/>
      <w:u w:color="000000"/>
    </w:rPr>
  </w:style>
  <w:style w:type="paragraph" w:styleId="10">
    <w:name w:val="heading 1"/>
    <w:next w:val="a"/>
    <w:pPr>
      <w:keepNext/>
      <w:keepLines/>
      <w:spacing w:before="240" w:after="200" w:line="276" w:lineRule="auto"/>
      <w:jc w:val="center"/>
      <w:outlineLvl w:val="0"/>
    </w:pPr>
    <w:rPr>
      <w:rFonts w:eastAsia="Times New Roman"/>
      <w:b/>
      <w:bCs/>
      <w:color w:val="000000"/>
      <w:sz w:val="28"/>
      <w:szCs w:val="28"/>
      <w:u w:color="000000"/>
    </w:rPr>
  </w:style>
  <w:style w:type="paragraph" w:styleId="20">
    <w:name w:val="heading 2"/>
    <w:basedOn w:val="a"/>
    <w:next w:val="a"/>
    <w:link w:val="21"/>
    <w:uiPriority w:val="9"/>
    <w:unhideWhenUsed/>
    <w:qFormat/>
    <w:rsid w:val="006D23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4">
    <w:name w:val="Колонтитулы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styleId="a5">
    <w:name w:val="footer"/>
    <w:pPr>
      <w:tabs>
        <w:tab w:val="center" w:pos="4677"/>
        <w:tab w:val="right" w:pos="9355"/>
      </w:tabs>
      <w:spacing w:after="200" w:line="276" w:lineRule="auto"/>
    </w:pPr>
    <w:rPr>
      <w:rFonts w:ascii="Calibri" w:hAnsi="Calibri" w:cs="Arial Unicode MS"/>
      <w:color w:val="000000"/>
      <w:sz w:val="22"/>
      <w:szCs w:val="22"/>
      <w:u w:color="000000"/>
    </w:rPr>
  </w:style>
  <w:style w:type="paragraph" w:styleId="a6">
    <w:name w:val="TOC Heading"/>
    <w:next w:val="a"/>
    <w:uiPriority w:val="39"/>
    <w:qFormat/>
    <w:pPr>
      <w:keepNext/>
      <w:keepLines/>
      <w:spacing w:before="240" w:after="200" w:line="259" w:lineRule="auto"/>
    </w:pPr>
    <w:rPr>
      <w:rFonts w:ascii="Calibri Light" w:hAnsi="Calibri Light" w:cs="Arial Unicode MS"/>
      <w:color w:val="2F5496"/>
      <w:sz w:val="32"/>
      <w:szCs w:val="32"/>
      <w:u w:color="2F5496"/>
    </w:rPr>
  </w:style>
  <w:style w:type="paragraph" w:styleId="11">
    <w:name w:val="toc 1"/>
    <w:uiPriority w:val="39"/>
    <w:pPr>
      <w:tabs>
        <w:tab w:val="right" w:leader="dot" w:pos="9329"/>
      </w:tabs>
      <w:spacing w:after="100" w:line="276" w:lineRule="auto"/>
    </w:pPr>
    <w:rPr>
      <w:rFonts w:ascii="Calibri" w:eastAsia="Calibri" w:hAnsi="Calibri" w:cs="Calibri"/>
      <w:color w:val="000000"/>
      <w:sz w:val="22"/>
      <w:szCs w:val="22"/>
      <w:u w:color="000000"/>
    </w:rPr>
  </w:style>
  <w:style w:type="paragraph" w:styleId="a7">
    <w:name w:val="List Paragraph"/>
    <w:aliases w:val="курсовая,Надпись к иллюстрации,List Paragraph,Раздел 1.1.1.,Абзац списка1"/>
    <w:link w:val="a8"/>
    <w:uiPriority w:val="99"/>
    <w:qFormat/>
    <w:pPr>
      <w:spacing w:after="200" w:line="276" w:lineRule="auto"/>
      <w:ind w:left="720"/>
    </w:pPr>
    <w:rPr>
      <w:rFonts w:ascii="Calibri" w:hAnsi="Calibri" w:cs="Arial Unicode MS"/>
      <w:color w:val="000000"/>
      <w:sz w:val="22"/>
      <w:szCs w:val="22"/>
      <w:u w:color="000000"/>
    </w:rPr>
  </w:style>
  <w:style w:type="numbering" w:customStyle="1" w:styleId="1">
    <w:name w:val="Импортированный стиль 1"/>
    <w:pPr>
      <w:numPr>
        <w:numId w:val="1"/>
      </w:numPr>
    </w:pPr>
  </w:style>
  <w:style w:type="paragraph" w:customStyle="1" w:styleId="Default">
    <w:name w:val="Default"/>
    <w:pPr>
      <w:spacing w:after="200" w:line="276" w:lineRule="auto"/>
    </w:pPr>
    <w:rPr>
      <w:rFonts w:cs="Arial Unicode MS"/>
      <w:color w:val="000000"/>
      <w:sz w:val="24"/>
      <w:szCs w:val="24"/>
      <w:u w:color="000000"/>
    </w:rPr>
  </w:style>
  <w:style w:type="numbering" w:customStyle="1" w:styleId="2">
    <w:name w:val="Импортированный стиль 2"/>
    <w:pPr>
      <w:numPr>
        <w:numId w:val="2"/>
      </w:numPr>
    </w:pPr>
  </w:style>
  <w:style w:type="paragraph" w:customStyle="1" w:styleId="22">
    <w:name w:val="Основной текст (2)"/>
    <w:pPr>
      <w:widowControl w:val="0"/>
      <w:shd w:val="clear" w:color="auto" w:fill="FFFFFF"/>
      <w:spacing w:after="200" w:line="274" w:lineRule="exact"/>
      <w:jc w:val="both"/>
    </w:pPr>
    <w:rPr>
      <w:rFonts w:cs="Arial Unicode MS"/>
      <w:color w:val="000000"/>
      <w:sz w:val="22"/>
      <w:szCs w:val="22"/>
      <w:u w:color="000000"/>
    </w:rPr>
  </w:style>
  <w:style w:type="numbering" w:customStyle="1" w:styleId="6">
    <w:name w:val="Импортированный стиль 6"/>
    <w:pPr>
      <w:numPr>
        <w:numId w:val="3"/>
      </w:numPr>
    </w:pPr>
  </w:style>
  <w:style w:type="table" w:styleId="a9">
    <w:name w:val="Table Grid"/>
    <w:basedOn w:val="a1"/>
    <w:uiPriority w:val="39"/>
    <w:rsid w:val="009067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Заголовок 2 Знак"/>
    <w:basedOn w:val="a0"/>
    <w:link w:val="20"/>
    <w:uiPriority w:val="9"/>
    <w:rsid w:val="006D233B"/>
    <w:rPr>
      <w:rFonts w:asciiTheme="majorHAnsi" w:eastAsiaTheme="majorEastAsia" w:hAnsiTheme="majorHAnsi" w:cstheme="majorBidi"/>
      <w:color w:val="2F5496" w:themeColor="accent1" w:themeShade="BF"/>
      <w:sz w:val="26"/>
      <w:szCs w:val="26"/>
      <w:u w:color="000000"/>
    </w:rPr>
  </w:style>
  <w:style w:type="paragraph" w:styleId="aa">
    <w:name w:val="Body Text"/>
    <w:aliases w:val="от"/>
    <w:basedOn w:val="a"/>
    <w:link w:val="ab"/>
    <w:rsid w:val="00DC5C4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20"/>
    </w:pPr>
    <w:rPr>
      <w:rFonts w:eastAsia="Times New Roman" w:cs="Times New Roman"/>
      <w:color w:val="auto"/>
      <w:bdr w:val="none" w:sz="0" w:space="0" w:color="auto"/>
      <w:lang w:val="en-US" w:eastAsia="en-US" w:bidi="en-US"/>
    </w:rPr>
  </w:style>
  <w:style w:type="character" w:customStyle="1" w:styleId="ab">
    <w:name w:val="Основной текст Знак"/>
    <w:aliases w:val="от Знак"/>
    <w:basedOn w:val="a0"/>
    <w:link w:val="aa"/>
    <w:rsid w:val="00DC5C4E"/>
    <w:rPr>
      <w:rFonts w:ascii="Calibri" w:eastAsia="Times New Roman" w:hAnsi="Calibri"/>
      <w:sz w:val="22"/>
      <w:szCs w:val="22"/>
      <w:bdr w:val="none" w:sz="0" w:space="0" w:color="auto"/>
      <w:lang w:val="en-US" w:eastAsia="en-US" w:bidi="en-US"/>
    </w:rPr>
  </w:style>
  <w:style w:type="paragraph" w:styleId="ac">
    <w:name w:val="Title"/>
    <w:basedOn w:val="a"/>
    <w:next w:val="a"/>
    <w:link w:val="ad"/>
    <w:uiPriority w:val="10"/>
    <w:qFormat/>
    <w:rsid w:val="001660AB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d">
    <w:name w:val="Название Знак"/>
    <w:basedOn w:val="a0"/>
    <w:link w:val="ac"/>
    <w:uiPriority w:val="10"/>
    <w:rsid w:val="001660AB"/>
    <w:rPr>
      <w:rFonts w:asciiTheme="majorHAnsi" w:eastAsiaTheme="majorEastAsia" w:hAnsiTheme="majorHAnsi" w:cstheme="majorBidi"/>
      <w:spacing w:val="-10"/>
      <w:kern w:val="28"/>
      <w:sz w:val="56"/>
      <w:szCs w:val="56"/>
      <w:u w:color="000000"/>
    </w:rPr>
  </w:style>
  <w:style w:type="paragraph" w:styleId="ae">
    <w:name w:val="footnote text"/>
    <w:basedOn w:val="a"/>
    <w:link w:val="af"/>
    <w:uiPriority w:val="99"/>
    <w:semiHidden/>
    <w:unhideWhenUsed/>
    <w:rsid w:val="00250360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eastAsia="Calibri" w:cs="Times New Roman"/>
      <w:color w:val="auto"/>
      <w:sz w:val="20"/>
      <w:szCs w:val="20"/>
      <w:bdr w:val="none" w:sz="0" w:space="0" w:color="auto"/>
      <w:lang w:val="en-US" w:eastAsia="en-US" w:bidi="en-US"/>
    </w:rPr>
  </w:style>
  <w:style w:type="character" w:customStyle="1" w:styleId="af">
    <w:name w:val="Текст сноски Знак"/>
    <w:basedOn w:val="a0"/>
    <w:link w:val="ae"/>
    <w:uiPriority w:val="99"/>
    <w:semiHidden/>
    <w:rsid w:val="00250360"/>
    <w:rPr>
      <w:rFonts w:ascii="Calibri" w:eastAsia="Calibri" w:hAnsi="Calibri"/>
      <w:bdr w:val="none" w:sz="0" w:space="0" w:color="auto"/>
      <w:lang w:val="en-US" w:eastAsia="en-US" w:bidi="en-US"/>
    </w:rPr>
  </w:style>
  <w:style w:type="character" w:styleId="af0">
    <w:name w:val="footnote reference"/>
    <w:basedOn w:val="a0"/>
    <w:uiPriority w:val="99"/>
    <w:semiHidden/>
    <w:unhideWhenUsed/>
    <w:rsid w:val="00250360"/>
    <w:rPr>
      <w:vertAlign w:val="superscript"/>
    </w:rPr>
  </w:style>
  <w:style w:type="character" w:customStyle="1" w:styleId="a8">
    <w:name w:val="Абзац списка Знак"/>
    <w:aliases w:val="курсовая Знак,Надпись к иллюстрации Знак,List Paragraph Знак,Раздел 1.1.1. Знак,Абзац списка1 Знак"/>
    <w:basedOn w:val="a0"/>
    <w:link w:val="a7"/>
    <w:uiPriority w:val="99"/>
    <w:rsid w:val="008C6441"/>
    <w:rPr>
      <w:rFonts w:ascii="Calibri" w:hAnsi="Calibri" w:cs="Arial Unicode MS"/>
      <w:color w:val="000000"/>
      <w:sz w:val="22"/>
      <w:szCs w:val="22"/>
      <w:u w:color="000000"/>
    </w:rPr>
  </w:style>
  <w:style w:type="paragraph" w:styleId="af1">
    <w:name w:val="No Spacing"/>
    <w:aliases w:val="ОБЫЧНЫЙ БЕЗ ИНТЕРВАЛА,Титульный"/>
    <w:link w:val="af2"/>
    <w:uiPriority w:val="1"/>
    <w:qFormat/>
    <w:rsid w:val="00ED751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ascii="Calibri" w:eastAsia="Calibri" w:hAnsi="Calibri"/>
      <w:sz w:val="22"/>
      <w:szCs w:val="22"/>
      <w:bdr w:val="none" w:sz="0" w:space="0" w:color="auto"/>
      <w:lang w:val="en-US" w:eastAsia="en-US" w:bidi="en-US"/>
    </w:rPr>
  </w:style>
  <w:style w:type="character" w:customStyle="1" w:styleId="af2">
    <w:name w:val="Без интервала Знак"/>
    <w:aliases w:val="ОБЫЧНЫЙ БЕЗ ИНТЕРВАЛА Знак,Титульный Знак"/>
    <w:link w:val="af1"/>
    <w:uiPriority w:val="1"/>
    <w:rsid w:val="00ED751C"/>
    <w:rPr>
      <w:rFonts w:ascii="Calibri" w:eastAsia="Calibri" w:hAnsi="Calibri"/>
      <w:sz w:val="22"/>
      <w:szCs w:val="22"/>
      <w:bdr w:val="none" w:sz="0" w:space="0" w:color="auto"/>
      <w:lang w:val="en-US" w:eastAsia="en-US" w:bidi="en-US"/>
    </w:rPr>
  </w:style>
  <w:style w:type="paragraph" w:styleId="3">
    <w:name w:val="Body Text Indent 3"/>
    <w:basedOn w:val="a"/>
    <w:link w:val="30"/>
    <w:uiPriority w:val="99"/>
    <w:semiHidden/>
    <w:unhideWhenUsed/>
    <w:rsid w:val="002B36BB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2B36BB"/>
    <w:rPr>
      <w:rFonts w:ascii="Calibri" w:hAnsi="Calibri" w:cs="Arial Unicode MS"/>
      <w:color w:val="000000"/>
      <w:sz w:val="16"/>
      <w:szCs w:val="16"/>
      <w:u w:color="000000"/>
    </w:rPr>
  </w:style>
  <w:style w:type="character" w:customStyle="1" w:styleId="af3">
    <w:name w:val="Титульный_Справа Знак"/>
    <w:basedOn w:val="af2"/>
    <w:link w:val="af4"/>
    <w:locked/>
    <w:rsid w:val="007202EE"/>
    <w:rPr>
      <w:rFonts w:ascii="Calibri" w:eastAsia="Calibri" w:hAnsi="Calibri"/>
      <w:color w:val="000000" w:themeColor="text1"/>
      <w:sz w:val="28"/>
      <w:szCs w:val="22"/>
      <w:bdr w:val="none" w:sz="0" w:space="0" w:color="auto"/>
      <w:lang w:val="en-US" w:eastAsia="en-US" w:bidi="en-US"/>
    </w:rPr>
  </w:style>
  <w:style w:type="paragraph" w:customStyle="1" w:styleId="af4">
    <w:name w:val="Титульный_Справа"/>
    <w:basedOn w:val="af1"/>
    <w:link w:val="af3"/>
    <w:qFormat/>
    <w:rsid w:val="007202EE"/>
    <w:pPr>
      <w:spacing w:before="120" w:after="120"/>
      <w:ind w:left="4820" w:right="1134"/>
    </w:pPr>
    <w:rPr>
      <w:rFonts w:ascii="Times New Roman" w:eastAsia="Arial Unicode MS" w:hAnsi="Times New Roman"/>
      <w:color w:val="000000" w:themeColor="text1"/>
      <w:sz w:val="28"/>
      <w:szCs w:val="20"/>
      <w:bdr w:val="nil"/>
      <w:lang w:val="ru-RU" w:eastAsia="ru-RU" w:bidi="ar-SA"/>
    </w:rPr>
  </w:style>
  <w:style w:type="paragraph" w:styleId="af5">
    <w:name w:val="Balloon Text"/>
    <w:basedOn w:val="a"/>
    <w:link w:val="af6"/>
    <w:uiPriority w:val="99"/>
    <w:semiHidden/>
    <w:unhideWhenUsed/>
    <w:rsid w:val="007202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7202EE"/>
    <w:rPr>
      <w:rFonts w:ascii="Tahoma" w:hAnsi="Tahoma" w:cs="Tahoma"/>
      <w:color w:val="000000"/>
      <w:sz w:val="16"/>
      <w:szCs w:val="16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8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0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9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4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9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5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JavaScript" TargetMode="External"/><Relationship Id="rId18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26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39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2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4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2" Type="http://schemas.openxmlformats.org/officeDocument/2006/relationships/hyperlink" Target="https://ru.wikipedia.org/wiki/CSharp" TargetMode="External"/><Relationship Id="rId47" Type="http://schemas.openxmlformats.org/officeDocument/2006/relationships/hyperlink" Target="https://ru.wikipedia.org/wiki/Delphi_(%D1%8F%D0%B7%D1%8B%D0%BA_%D0%BF%D1%80%D0%BE%D0%B3%D1%80%D0%B0%D0%BC%D0%BC%D0%B8%D1%80%D0%BE%D0%B2%D0%B0%D0%BD%D0%B8%D1%8F)" TargetMode="External"/><Relationship Id="rId5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55" Type="http://schemas.openxmlformats.org/officeDocument/2006/relationships/image" Target="media/image2.png"/><Relationship Id="rId63" Type="http://schemas.openxmlformats.org/officeDocument/2006/relationships/image" Target="media/image9.png"/><Relationship Id="rId68" Type="http://schemas.openxmlformats.org/officeDocument/2006/relationships/image" Target="media/image14.png"/><Relationship Id="rId76" Type="http://schemas.openxmlformats.org/officeDocument/2006/relationships/image" Target="media/image22.png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VB.NET" TargetMode="External"/><Relationship Id="rId29" Type="http://schemas.openxmlformats.org/officeDocument/2006/relationships/hyperlink" Target="https://ru.wikipedia.org/wiki/JavaScript" TargetMode="External"/><Relationship Id="rId11" Type="http://schemas.openxmlformats.org/officeDocument/2006/relationships/hyperlink" Target="https://ru.wikipedia.org/wiki/C%2B%2B" TargetMode="External"/><Relationship Id="rId24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2" Type="http://schemas.openxmlformats.org/officeDocument/2006/relationships/hyperlink" Target="https://ru.wikipedia.org/wiki/VB.NET" TargetMode="External"/><Relationship Id="rId37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0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45" Type="http://schemas.openxmlformats.org/officeDocument/2006/relationships/hyperlink" Target="https://ru.wikipedia.org/wiki/PHP" TargetMode="External"/><Relationship Id="rId53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58" Type="http://schemas.openxmlformats.org/officeDocument/2006/relationships/image" Target="media/image5.png"/><Relationship Id="rId66" Type="http://schemas.openxmlformats.org/officeDocument/2006/relationships/image" Target="media/image12.png"/><Relationship Id="rId74" Type="http://schemas.openxmlformats.org/officeDocument/2006/relationships/image" Target="media/image20.png"/><Relationship Id="rId79" Type="http://schemas.openxmlformats.org/officeDocument/2006/relationships/image" Target="media/image25.png"/><Relationship Id="rId5" Type="http://schemas.openxmlformats.org/officeDocument/2006/relationships/settings" Target="settings.xml"/><Relationship Id="rId61" Type="http://schemas.openxmlformats.org/officeDocument/2006/relationships/image" Target="media/image8.emf"/><Relationship Id="rId82" Type="http://schemas.openxmlformats.org/officeDocument/2006/relationships/header" Target="header2.xml"/><Relationship Id="rId19" Type="http://schemas.openxmlformats.org/officeDocument/2006/relationships/hyperlink" Target="https://ru.wikipedia.org/wiki/%D0%90%D0%BB%D0%B3%D0%B5%D0%B1%D1%80%D0%B0%D0%B8%D1%87%D0%B5%D1%81%D0%BA%D0%B8%D0%B9_%D1%82%D0%B8%D0%BF_%D0%B4%D0%B0%D0%BD%D0%BD%D1%8B%D1%85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s://ru.wikipedia.org/wiki/Perl" TargetMode="External"/><Relationship Id="rId22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27" Type="http://schemas.openxmlformats.org/officeDocument/2006/relationships/hyperlink" Target="https://ru.wikipedia.org/wiki/C%2B%2B" TargetMode="External"/><Relationship Id="rId30" Type="http://schemas.openxmlformats.org/officeDocument/2006/relationships/hyperlink" Target="https://ru.wikipedia.org/wiki/Perl" TargetMode="External"/><Relationship Id="rId35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3" Type="http://schemas.openxmlformats.org/officeDocument/2006/relationships/hyperlink" Target="https://ru.wikipedia.org/wiki/JavaScript" TargetMode="External"/><Relationship Id="rId48" Type="http://schemas.openxmlformats.org/officeDocument/2006/relationships/hyperlink" Target="https://ru.wikipedia.org/wiki/%D0%A7%D0%B8%D1%81%D1%82%D0%BE%D1%82%D0%B0_%D1%84%D1%83%D0%BD%D0%BA%D1%86%D0%B8%D0%B8" TargetMode="External"/><Relationship Id="rId56" Type="http://schemas.openxmlformats.org/officeDocument/2006/relationships/image" Target="media/image3.png"/><Relationship Id="rId64" Type="http://schemas.openxmlformats.org/officeDocument/2006/relationships/image" Target="media/image10.png"/><Relationship Id="rId69" Type="http://schemas.openxmlformats.org/officeDocument/2006/relationships/image" Target="media/image15.png"/><Relationship Id="rId77" Type="http://schemas.openxmlformats.org/officeDocument/2006/relationships/image" Target="media/image23.png"/><Relationship Id="rId8" Type="http://schemas.openxmlformats.org/officeDocument/2006/relationships/endnotes" Target="endnotes.xml"/><Relationship Id="rId51" Type="http://schemas.openxmlformats.org/officeDocument/2006/relationships/hyperlink" Target="https://ru.wikipedia.org/wiki/%D0%90%D0%BD%D0%BE%D0%BD%D0%B8%D0%BC%D0%BD%D1%8B%D0%B5_%D1%84%D1%83%D0%BD%D0%BA%D1%86%D0%B8%D0%B8" TargetMode="External"/><Relationship Id="rId72" Type="http://schemas.openxmlformats.org/officeDocument/2006/relationships/image" Target="media/image18.png"/><Relationship Id="rId80" Type="http://schemas.openxmlformats.org/officeDocument/2006/relationships/header" Target="header1.xml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CSharp" TargetMode="External"/><Relationship Id="rId17" Type="http://schemas.openxmlformats.org/officeDocument/2006/relationships/hyperlink" Target="https://ru.wikipedia.org/wiki/Delphi_(%D1%8F%D0%B7%D1%8B%D0%BA_%D0%BF%D1%80%D0%BE%D0%B3%D1%80%D0%B0%D0%BC%D0%BC%D0%B8%D1%80%D0%BE%D0%B2%D0%B0%D0%BD%D0%B8%D1%8F)" TargetMode="External"/><Relationship Id="rId25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3" Type="http://schemas.openxmlformats.org/officeDocument/2006/relationships/hyperlink" Target="https://ru.wikipedia.org/wiki/Delphi_(%D1%8F%D0%B7%D1%8B%D0%BA_%D0%BF%D1%80%D0%BE%D0%B3%D1%80%D0%B0%D0%BC%D0%BC%D0%B8%D1%80%D0%BE%D0%B2%D0%B0%D0%BD%D0%B8%D1%8F)" TargetMode="External"/><Relationship Id="rId38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6" Type="http://schemas.openxmlformats.org/officeDocument/2006/relationships/hyperlink" Target="https://ru.wikipedia.org/wiki/VB.NET" TargetMode="External"/><Relationship Id="rId59" Type="http://schemas.openxmlformats.org/officeDocument/2006/relationships/image" Target="media/image6.png"/><Relationship Id="rId67" Type="http://schemas.openxmlformats.org/officeDocument/2006/relationships/image" Target="media/image13.png"/><Relationship Id="rId2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1" Type="http://schemas.openxmlformats.org/officeDocument/2006/relationships/hyperlink" Target="https://ru.wikipedia.org/wiki/C%2B%2B" TargetMode="External"/><Relationship Id="rId54" Type="http://schemas.openxmlformats.org/officeDocument/2006/relationships/hyperlink" Target="https://ru.wikipedia.org/wiki/%D0%9A%D0%B0%D1%80%D1%80%D0%B8%D1%80%D0%BE%D0%B2%D0%B0%D0%BD%D0%B8%D0%B5" TargetMode="External"/><Relationship Id="rId62" Type="http://schemas.openxmlformats.org/officeDocument/2006/relationships/package" Target="embeddings/Microsoft_Visio_Drawing1.vsdx"/><Relationship Id="rId70" Type="http://schemas.openxmlformats.org/officeDocument/2006/relationships/image" Target="media/image16.png"/><Relationship Id="rId75" Type="http://schemas.openxmlformats.org/officeDocument/2006/relationships/image" Target="media/image21.png"/><Relationship Id="rId83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ru.wikipedia.org/wiki/PHP" TargetMode="External"/><Relationship Id="rId23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28" Type="http://schemas.openxmlformats.org/officeDocument/2006/relationships/hyperlink" Target="https://ru.wikipedia.org/wiki/CSharp" TargetMode="External"/><Relationship Id="rId36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9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57" Type="http://schemas.openxmlformats.org/officeDocument/2006/relationships/image" Target="media/image4.png"/><Relationship Id="rId10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31" Type="http://schemas.openxmlformats.org/officeDocument/2006/relationships/hyperlink" Target="https://ru.wikipedia.org/wiki/PHP" TargetMode="External"/><Relationship Id="rId44" Type="http://schemas.openxmlformats.org/officeDocument/2006/relationships/hyperlink" Target="https://ru.wikipedia.org/wiki/Perl" TargetMode="External"/><Relationship Id="rId52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60" Type="http://schemas.openxmlformats.org/officeDocument/2006/relationships/image" Target="media/image7.png"/><Relationship Id="rId65" Type="http://schemas.openxmlformats.org/officeDocument/2006/relationships/image" Target="media/image11.emf"/><Relationship Id="rId73" Type="http://schemas.openxmlformats.org/officeDocument/2006/relationships/image" Target="media/image19.png"/><Relationship Id="rId78" Type="http://schemas.openxmlformats.org/officeDocument/2006/relationships/image" Target="media/image24.png"/><Relationship Id="rId8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Тема 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000FF"/>
      </a:hlink>
      <a:folHlink>
        <a:srgbClr val="FF00FF"/>
      </a:folHlink>
    </a:clrScheme>
    <a:fontScheme name="Тема 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8" tIns="45718" rIns="45718" bIns="45718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E2F413-BAD5-43E7-8238-CAFE56AF2F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6</Pages>
  <Words>5610</Words>
  <Characters>31983</Characters>
  <Application>Microsoft Office Word</Application>
  <DocSecurity>0</DocSecurity>
  <Lines>266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ra Minina</dc:creator>
  <cp:lastModifiedBy>Kesha</cp:lastModifiedBy>
  <cp:revision>2</cp:revision>
  <dcterms:created xsi:type="dcterms:W3CDTF">2023-06-07T11:22:00Z</dcterms:created>
  <dcterms:modified xsi:type="dcterms:W3CDTF">2023-06-07T11:22:00Z</dcterms:modified>
</cp:coreProperties>
</file>